
<file path=[Content_Types].xml><?xml version="1.0" encoding="utf-8"?>
<Types xmlns="http://schemas.openxmlformats.org/package/2006/content-types">
  <Default Extension="bin" ContentType="application/vnd.ms-word.attachedToolbars"/>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04266B" w14:textId="44718912" w:rsidR="001A27D4" w:rsidRPr="001A27D4" w:rsidRDefault="001A27D4" w:rsidP="001A27D4">
      <w:pPr>
        <w:pStyle w:val="CRCoverPage"/>
        <w:tabs>
          <w:tab w:val="right" w:pos="9639"/>
        </w:tabs>
        <w:spacing w:after="0"/>
        <w:rPr>
          <w:b/>
          <w:sz w:val="24"/>
          <w:lang w:eastAsia="zh-CN"/>
        </w:rPr>
      </w:pPr>
      <w:bookmarkStart w:id="0" w:name="_Hlk146625443"/>
      <w:bookmarkStart w:id="1" w:name="_Hlk48597134"/>
      <w:bookmarkStart w:id="2" w:name="page1"/>
      <w:r w:rsidRPr="001A27D4">
        <w:rPr>
          <w:b/>
          <w:sz w:val="24"/>
          <w:lang w:eastAsia="zh-CN"/>
        </w:rPr>
        <w:t xml:space="preserve">3GPP TSG-RAN WG2 Meeting #123bis                           </w:t>
      </w:r>
      <w:r w:rsidRPr="001A27D4">
        <w:rPr>
          <w:b/>
          <w:sz w:val="24"/>
          <w:lang w:eastAsia="zh-CN"/>
        </w:rPr>
        <w:tab/>
        <w:t xml:space="preserve">     </w:t>
      </w:r>
      <w:r w:rsidR="004907A6" w:rsidRPr="004907A6">
        <w:rPr>
          <w:b/>
          <w:sz w:val="24"/>
          <w:lang w:eastAsia="zh-CN"/>
        </w:rPr>
        <w:t>R2-2310360</w:t>
      </w:r>
    </w:p>
    <w:p w14:paraId="2BD579A3" w14:textId="43E68167" w:rsidR="00815345" w:rsidRDefault="001A27D4" w:rsidP="001A27D4">
      <w:pPr>
        <w:pStyle w:val="CRCoverPage"/>
        <w:tabs>
          <w:tab w:val="right" w:pos="9639"/>
        </w:tabs>
        <w:spacing w:after="0"/>
        <w:rPr>
          <w:rFonts w:cs="Arial"/>
          <w:sz w:val="24"/>
          <w:szCs w:val="28"/>
          <w:lang w:eastAsia="zh-CN"/>
        </w:rPr>
      </w:pPr>
      <w:r w:rsidRPr="001A27D4">
        <w:rPr>
          <w:b/>
          <w:sz w:val="24"/>
          <w:lang w:eastAsia="zh-CN"/>
        </w:rPr>
        <w:t>Xiamen, China, October 9th – 13th, 2023</w:t>
      </w:r>
      <w:bookmarkEnd w:id="0"/>
      <w:bookmarkEnd w:id="1"/>
      <w:r w:rsidR="00DE71AD">
        <w:rPr>
          <w:rFonts w:cs="Arial"/>
          <w:sz w:val="24"/>
          <w:szCs w:val="28"/>
          <w:lang w:eastAsia="zh-CN"/>
        </w:rPr>
        <w:t xml:space="preserve">   </w:t>
      </w:r>
    </w:p>
    <w:p w14:paraId="59B89D90" w14:textId="77777777" w:rsidR="001A27D4" w:rsidRDefault="001A27D4">
      <w:pPr>
        <w:pStyle w:val="Header"/>
        <w:tabs>
          <w:tab w:val="right" w:pos="8280"/>
          <w:tab w:val="right" w:pos="9781"/>
        </w:tabs>
        <w:spacing w:after="120"/>
        <w:ind w:right="-57"/>
        <w:rPr>
          <w:rFonts w:cs="Arial"/>
          <w:sz w:val="24"/>
          <w:szCs w:val="28"/>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15345" w14:paraId="495D160E" w14:textId="77777777">
        <w:tc>
          <w:tcPr>
            <w:tcW w:w="9641" w:type="dxa"/>
            <w:gridSpan w:val="9"/>
            <w:tcBorders>
              <w:top w:val="single" w:sz="4" w:space="0" w:color="auto"/>
              <w:left w:val="single" w:sz="4" w:space="0" w:color="auto"/>
              <w:right w:val="single" w:sz="4" w:space="0" w:color="auto"/>
            </w:tcBorders>
          </w:tcPr>
          <w:p w14:paraId="37A829EC" w14:textId="77777777" w:rsidR="00815345" w:rsidRDefault="00DE71AD">
            <w:pPr>
              <w:pStyle w:val="CRCoverPage"/>
              <w:spacing w:after="0"/>
              <w:jc w:val="right"/>
              <w:rPr>
                <w:i/>
              </w:rPr>
            </w:pPr>
            <w:r>
              <w:rPr>
                <w:i/>
                <w:sz w:val="14"/>
              </w:rPr>
              <w:t>CR-Form-v12.2</w:t>
            </w:r>
          </w:p>
        </w:tc>
      </w:tr>
      <w:tr w:rsidR="00815345" w14:paraId="64C786CD" w14:textId="77777777">
        <w:tc>
          <w:tcPr>
            <w:tcW w:w="9641" w:type="dxa"/>
            <w:gridSpan w:val="9"/>
            <w:tcBorders>
              <w:left w:val="single" w:sz="4" w:space="0" w:color="auto"/>
              <w:right w:val="single" w:sz="4" w:space="0" w:color="auto"/>
            </w:tcBorders>
          </w:tcPr>
          <w:p w14:paraId="1323F054" w14:textId="77777777" w:rsidR="00815345" w:rsidRDefault="00DE71AD">
            <w:pPr>
              <w:pStyle w:val="CRCoverPage"/>
              <w:spacing w:after="0"/>
              <w:jc w:val="center"/>
            </w:pPr>
            <w:r>
              <w:rPr>
                <w:b/>
                <w:sz w:val="32"/>
              </w:rPr>
              <w:t>CHANGE REQUEST</w:t>
            </w:r>
          </w:p>
        </w:tc>
      </w:tr>
      <w:tr w:rsidR="00815345" w14:paraId="5F0E969B" w14:textId="77777777">
        <w:tc>
          <w:tcPr>
            <w:tcW w:w="9641" w:type="dxa"/>
            <w:gridSpan w:val="9"/>
            <w:tcBorders>
              <w:left w:val="single" w:sz="4" w:space="0" w:color="auto"/>
              <w:right w:val="single" w:sz="4" w:space="0" w:color="auto"/>
            </w:tcBorders>
          </w:tcPr>
          <w:p w14:paraId="558B60D4" w14:textId="77777777" w:rsidR="00815345" w:rsidRDefault="00815345">
            <w:pPr>
              <w:pStyle w:val="CRCoverPage"/>
              <w:spacing w:after="0"/>
              <w:rPr>
                <w:sz w:val="8"/>
                <w:szCs w:val="8"/>
              </w:rPr>
            </w:pPr>
          </w:p>
        </w:tc>
      </w:tr>
      <w:tr w:rsidR="00815345" w14:paraId="0C350B04" w14:textId="77777777">
        <w:tc>
          <w:tcPr>
            <w:tcW w:w="142" w:type="dxa"/>
            <w:tcBorders>
              <w:left w:val="single" w:sz="4" w:space="0" w:color="auto"/>
            </w:tcBorders>
          </w:tcPr>
          <w:p w14:paraId="4DB4A03C" w14:textId="77777777" w:rsidR="00815345" w:rsidRDefault="00815345">
            <w:pPr>
              <w:pStyle w:val="CRCoverPage"/>
              <w:spacing w:after="0"/>
              <w:jc w:val="right"/>
            </w:pPr>
          </w:p>
        </w:tc>
        <w:tc>
          <w:tcPr>
            <w:tcW w:w="1559" w:type="dxa"/>
            <w:shd w:val="pct30" w:color="FFFF00" w:fill="auto"/>
          </w:tcPr>
          <w:p w14:paraId="2573F52A" w14:textId="77777777" w:rsidR="00815345" w:rsidRDefault="00DE71AD">
            <w:pPr>
              <w:pStyle w:val="CRCoverPage"/>
              <w:spacing w:after="0"/>
              <w:jc w:val="right"/>
              <w:rPr>
                <w:b/>
                <w:sz w:val="28"/>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6C911E27" w14:textId="77777777" w:rsidR="00815345" w:rsidRDefault="00DE71AD">
            <w:pPr>
              <w:pStyle w:val="CRCoverPage"/>
              <w:spacing w:after="0"/>
              <w:jc w:val="center"/>
            </w:pPr>
            <w:r>
              <w:rPr>
                <w:b/>
                <w:sz w:val="28"/>
              </w:rPr>
              <w:t>CR</w:t>
            </w:r>
          </w:p>
        </w:tc>
        <w:tc>
          <w:tcPr>
            <w:tcW w:w="1276" w:type="dxa"/>
            <w:shd w:val="pct30" w:color="FFFF00" w:fill="auto"/>
          </w:tcPr>
          <w:p w14:paraId="163EAC77" w14:textId="77777777" w:rsidR="00815345" w:rsidRDefault="00DE71AD">
            <w:pPr>
              <w:pStyle w:val="CRCoverPage"/>
              <w:spacing w:after="0"/>
            </w:pPr>
            <w:r>
              <w:rPr>
                <w:rFonts w:eastAsia="SimSun" w:hint="eastAsia"/>
                <w:b/>
                <w:sz w:val="28"/>
                <w:lang w:val="en-US" w:eastAsia="zh-CN"/>
              </w:rPr>
              <w:t>D</w:t>
            </w:r>
            <w:r>
              <w:rPr>
                <w:rFonts w:eastAsia="SimSun"/>
                <w:b/>
                <w:sz w:val="28"/>
                <w:lang w:val="en-US" w:eastAsia="zh-CN"/>
              </w:rPr>
              <w:t>raft CR</w:t>
            </w:r>
          </w:p>
        </w:tc>
        <w:tc>
          <w:tcPr>
            <w:tcW w:w="709" w:type="dxa"/>
          </w:tcPr>
          <w:p w14:paraId="7D6B1317" w14:textId="77777777" w:rsidR="00815345" w:rsidRDefault="00DE71AD">
            <w:pPr>
              <w:pStyle w:val="CRCoverPage"/>
              <w:tabs>
                <w:tab w:val="right" w:pos="625"/>
              </w:tabs>
              <w:spacing w:after="0"/>
              <w:jc w:val="center"/>
            </w:pPr>
            <w:r>
              <w:rPr>
                <w:b/>
                <w:bCs/>
                <w:sz w:val="28"/>
              </w:rPr>
              <w:t>rev</w:t>
            </w:r>
          </w:p>
        </w:tc>
        <w:tc>
          <w:tcPr>
            <w:tcW w:w="992" w:type="dxa"/>
            <w:shd w:val="pct30" w:color="FFFF00" w:fill="auto"/>
          </w:tcPr>
          <w:p w14:paraId="0FC84C99" w14:textId="77777777" w:rsidR="00815345" w:rsidRDefault="00DE71AD">
            <w:pPr>
              <w:pStyle w:val="CRCoverPage"/>
              <w:spacing w:after="0"/>
              <w:jc w:val="center"/>
              <w:rPr>
                <w:b/>
              </w:rPr>
            </w:pPr>
            <w:r>
              <w:rPr>
                <w:rFonts w:eastAsia="SimSun"/>
                <w:b/>
                <w:sz w:val="28"/>
                <w:lang w:val="en-US" w:eastAsia="zh-CN"/>
              </w:rPr>
              <w:t>-</w:t>
            </w:r>
          </w:p>
        </w:tc>
        <w:tc>
          <w:tcPr>
            <w:tcW w:w="2410" w:type="dxa"/>
          </w:tcPr>
          <w:p w14:paraId="122F4B26" w14:textId="77777777" w:rsidR="00815345" w:rsidRDefault="00DE71AD">
            <w:pPr>
              <w:pStyle w:val="CRCoverPage"/>
              <w:tabs>
                <w:tab w:val="right" w:pos="1825"/>
              </w:tabs>
              <w:spacing w:after="0"/>
              <w:jc w:val="center"/>
            </w:pPr>
            <w:r>
              <w:rPr>
                <w:b/>
                <w:sz w:val="28"/>
                <w:szCs w:val="28"/>
              </w:rPr>
              <w:t>Current version:</w:t>
            </w:r>
          </w:p>
        </w:tc>
        <w:tc>
          <w:tcPr>
            <w:tcW w:w="1701" w:type="dxa"/>
            <w:shd w:val="pct30" w:color="FFFF00" w:fill="auto"/>
          </w:tcPr>
          <w:p w14:paraId="3B62A1CF" w14:textId="2DCDE250" w:rsidR="00815345" w:rsidRDefault="00DE71AD">
            <w:pPr>
              <w:pStyle w:val="CRCoverPage"/>
              <w:spacing w:after="0"/>
              <w:jc w:val="center"/>
              <w:rPr>
                <w:sz w:val="28"/>
              </w:rPr>
            </w:pPr>
            <w:r>
              <w:rPr>
                <w:rFonts w:hint="eastAsia"/>
                <w:b/>
                <w:sz w:val="28"/>
                <w:lang w:val="en-US" w:eastAsia="zh-CN"/>
              </w:rPr>
              <w:t>1</w:t>
            </w:r>
            <w:r>
              <w:rPr>
                <w:b/>
                <w:sz w:val="28"/>
                <w:lang w:val="en-US" w:eastAsia="zh-CN"/>
              </w:rPr>
              <w:t>7</w:t>
            </w:r>
            <w:r>
              <w:rPr>
                <w:rFonts w:hint="eastAsia"/>
                <w:b/>
                <w:sz w:val="28"/>
                <w:lang w:val="en-US" w:eastAsia="zh-CN"/>
              </w:rPr>
              <w:t>.</w:t>
            </w:r>
            <w:r w:rsidR="00CC5647">
              <w:rPr>
                <w:rFonts w:eastAsia="SimSun"/>
                <w:b/>
                <w:sz w:val="28"/>
                <w:lang w:val="en-US" w:eastAsia="zh-CN"/>
              </w:rPr>
              <w:t>6</w:t>
            </w:r>
            <w:r>
              <w:rPr>
                <w:rFonts w:hint="eastAsia"/>
                <w:b/>
                <w:sz w:val="28"/>
                <w:lang w:val="en-US" w:eastAsia="zh-CN"/>
              </w:rPr>
              <w:t>.0</w:t>
            </w:r>
          </w:p>
        </w:tc>
        <w:tc>
          <w:tcPr>
            <w:tcW w:w="143" w:type="dxa"/>
            <w:tcBorders>
              <w:right w:val="single" w:sz="4" w:space="0" w:color="auto"/>
            </w:tcBorders>
          </w:tcPr>
          <w:p w14:paraId="51E65418" w14:textId="77777777" w:rsidR="00815345" w:rsidRDefault="00815345">
            <w:pPr>
              <w:pStyle w:val="CRCoverPage"/>
              <w:spacing w:after="0"/>
            </w:pPr>
          </w:p>
        </w:tc>
      </w:tr>
      <w:tr w:rsidR="00815345" w14:paraId="5E39A24D" w14:textId="77777777">
        <w:tc>
          <w:tcPr>
            <w:tcW w:w="9641" w:type="dxa"/>
            <w:gridSpan w:val="9"/>
            <w:tcBorders>
              <w:left w:val="single" w:sz="4" w:space="0" w:color="auto"/>
              <w:right w:val="single" w:sz="4" w:space="0" w:color="auto"/>
            </w:tcBorders>
          </w:tcPr>
          <w:p w14:paraId="69F45A50" w14:textId="77777777" w:rsidR="00815345" w:rsidRDefault="00815345">
            <w:pPr>
              <w:pStyle w:val="CRCoverPage"/>
              <w:spacing w:after="0"/>
            </w:pPr>
          </w:p>
        </w:tc>
      </w:tr>
      <w:tr w:rsidR="00815345" w14:paraId="79AACE2D" w14:textId="77777777">
        <w:tc>
          <w:tcPr>
            <w:tcW w:w="9641" w:type="dxa"/>
            <w:gridSpan w:val="9"/>
            <w:tcBorders>
              <w:top w:val="single" w:sz="4" w:space="0" w:color="auto"/>
            </w:tcBorders>
          </w:tcPr>
          <w:p w14:paraId="64144BBF" w14:textId="77777777" w:rsidR="00815345" w:rsidRDefault="00DE71AD">
            <w:pPr>
              <w:pStyle w:val="CRCoverPage"/>
              <w:spacing w:after="0"/>
              <w:jc w:val="center"/>
              <w:rPr>
                <w:rFonts w:cs="Arial"/>
                <w:i/>
              </w:rPr>
            </w:pPr>
            <w:r>
              <w:rPr>
                <w:rFonts w:cs="Arial"/>
                <w:i/>
              </w:rPr>
              <w:t xml:space="preserve">For </w:t>
            </w:r>
            <w:hyperlink r:id="rId9" w:anchor="_blank" w:history="1">
              <w:r>
                <w:rPr>
                  <w:rStyle w:val="Hyperlink"/>
                  <w:rFonts w:cs="Arial"/>
                  <w:b/>
                  <w:bCs/>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815345" w14:paraId="32BF3674" w14:textId="77777777">
        <w:tc>
          <w:tcPr>
            <w:tcW w:w="9641" w:type="dxa"/>
            <w:gridSpan w:val="9"/>
          </w:tcPr>
          <w:p w14:paraId="28B494DA" w14:textId="77777777" w:rsidR="00815345" w:rsidRDefault="00815345">
            <w:pPr>
              <w:pStyle w:val="CRCoverPage"/>
              <w:spacing w:after="0"/>
              <w:rPr>
                <w:sz w:val="8"/>
                <w:szCs w:val="8"/>
              </w:rPr>
            </w:pPr>
          </w:p>
        </w:tc>
      </w:tr>
    </w:tbl>
    <w:p w14:paraId="6C98D003" w14:textId="77777777" w:rsidR="00815345" w:rsidRDefault="0081534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15345" w14:paraId="1641EBF9" w14:textId="77777777">
        <w:tc>
          <w:tcPr>
            <w:tcW w:w="2835" w:type="dxa"/>
          </w:tcPr>
          <w:p w14:paraId="3D70F50E" w14:textId="77777777" w:rsidR="00815345" w:rsidRDefault="00DE71AD">
            <w:pPr>
              <w:pStyle w:val="CRCoverPage"/>
              <w:tabs>
                <w:tab w:val="right" w:pos="2751"/>
              </w:tabs>
              <w:spacing w:after="0"/>
              <w:rPr>
                <w:b/>
                <w:i/>
              </w:rPr>
            </w:pPr>
            <w:r>
              <w:rPr>
                <w:b/>
                <w:i/>
              </w:rPr>
              <w:t>Proposed change affects:</w:t>
            </w:r>
          </w:p>
        </w:tc>
        <w:tc>
          <w:tcPr>
            <w:tcW w:w="1418" w:type="dxa"/>
          </w:tcPr>
          <w:p w14:paraId="3175FE91" w14:textId="77777777" w:rsidR="00815345" w:rsidRDefault="00DE71A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B3CA68" w14:textId="77777777" w:rsidR="00815345" w:rsidRDefault="00815345">
            <w:pPr>
              <w:pStyle w:val="CRCoverPage"/>
              <w:spacing w:after="0"/>
              <w:jc w:val="center"/>
              <w:rPr>
                <w:b/>
                <w:caps/>
              </w:rPr>
            </w:pPr>
          </w:p>
        </w:tc>
        <w:tc>
          <w:tcPr>
            <w:tcW w:w="709" w:type="dxa"/>
            <w:tcBorders>
              <w:left w:val="single" w:sz="4" w:space="0" w:color="auto"/>
            </w:tcBorders>
          </w:tcPr>
          <w:p w14:paraId="0A68C76F" w14:textId="77777777" w:rsidR="00815345" w:rsidRDefault="00DE71A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0B7A405" w14:textId="77777777" w:rsidR="00815345" w:rsidRDefault="00DE71AD">
            <w:pPr>
              <w:pStyle w:val="CRCoverPage"/>
              <w:spacing w:after="0"/>
              <w:jc w:val="center"/>
              <w:rPr>
                <w:b/>
                <w:caps/>
                <w:lang w:val="en-US"/>
              </w:rPr>
            </w:pPr>
            <w:r>
              <w:rPr>
                <w:b/>
                <w:caps/>
                <w:lang w:val="en-US"/>
              </w:rPr>
              <w:t>X</w:t>
            </w:r>
          </w:p>
        </w:tc>
        <w:tc>
          <w:tcPr>
            <w:tcW w:w="2126" w:type="dxa"/>
          </w:tcPr>
          <w:p w14:paraId="501C4495" w14:textId="77777777" w:rsidR="00815345" w:rsidRDefault="00DE71A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7FF034" w14:textId="77777777" w:rsidR="00815345" w:rsidRDefault="00DE71AD">
            <w:pPr>
              <w:pStyle w:val="CRCoverPage"/>
              <w:spacing w:after="0"/>
              <w:jc w:val="center"/>
              <w:rPr>
                <w:b/>
                <w:caps/>
              </w:rPr>
            </w:pPr>
            <w:r>
              <w:rPr>
                <w:rFonts w:hint="eastAsia"/>
                <w:b/>
                <w:caps/>
              </w:rPr>
              <w:t>X</w:t>
            </w:r>
          </w:p>
        </w:tc>
        <w:tc>
          <w:tcPr>
            <w:tcW w:w="1418" w:type="dxa"/>
            <w:tcBorders>
              <w:left w:val="nil"/>
            </w:tcBorders>
          </w:tcPr>
          <w:p w14:paraId="322EE032" w14:textId="77777777" w:rsidR="00815345" w:rsidRDefault="00DE71A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B5BA7D1" w14:textId="77777777" w:rsidR="00815345" w:rsidRDefault="00815345">
            <w:pPr>
              <w:pStyle w:val="CRCoverPage"/>
              <w:spacing w:after="0"/>
              <w:jc w:val="center"/>
              <w:rPr>
                <w:b/>
                <w:bCs/>
                <w:caps/>
              </w:rPr>
            </w:pPr>
          </w:p>
        </w:tc>
      </w:tr>
    </w:tbl>
    <w:p w14:paraId="7A066A46" w14:textId="77777777" w:rsidR="00815345" w:rsidRDefault="0081534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15345" w14:paraId="0E2836D1" w14:textId="77777777">
        <w:tc>
          <w:tcPr>
            <w:tcW w:w="9640" w:type="dxa"/>
            <w:gridSpan w:val="11"/>
          </w:tcPr>
          <w:p w14:paraId="6327EFD2" w14:textId="77777777" w:rsidR="00815345" w:rsidRDefault="00815345">
            <w:pPr>
              <w:pStyle w:val="CRCoverPage"/>
              <w:spacing w:after="0"/>
              <w:rPr>
                <w:sz w:val="8"/>
                <w:szCs w:val="8"/>
              </w:rPr>
            </w:pPr>
          </w:p>
        </w:tc>
      </w:tr>
      <w:tr w:rsidR="00815345" w14:paraId="2A84AD19" w14:textId="77777777">
        <w:tc>
          <w:tcPr>
            <w:tcW w:w="1843" w:type="dxa"/>
            <w:tcBorders>
              <w:top w:val="single" w:sz="4" w:space="0" w:color="auto"/>
              <w:left w:val="single" w:sz="4" w:space="0" w:color="auto"/>
            </w:tcBorders>
          </w:tcPr>
          <w:p w14:paraId="37CB9624" w14:textId="77777777" w:rsidR="00815345" w:rsidRDefault="00DE71A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84BAEFC" w14:textId="77777777" w:rsidR="00815345" w:rsidRDefault="00DE71AD">
            <w:pPr>
              <w:pStyle w:val="CRCoverPage"/>
              <w:spacing w:after="0"/>
              <w:ind w:left="100"/>
            </w:pPr>
            <w:r>
              <w:t>38.300 running CR for introduction of NR further mobility enhancements</w:t>
            </w:r>
          </w:p>
        </w:tc>
      </w:tr>
      <w:tr w:rsidR="00815345" w14:paraId="392F9CEC" w14:textId="77777777">
        <w:tc>
          <w:tcPr>
            <w:tcW w:w="1843" w:type="dxa"/>
            <w:tcBorders>
              <w:left w:val="single" w:sz="4" w:space="0" w:color="auto"/>
            </w:tcBorders>
          </w:tcPr>
          <w:p w14:paraId="3EF170B9" w14:textId="77777777" w:rsidR="00815345" w:rsidRDefault="00815345">
            <w:pPr>
              <w:pStyle w:val="CRCoverPage"/>
              <w:spacing w:after="0"/>
              <w:rPr>
                <w:b/>
                <w:i/>
                <w:sz w:val="8"/>
                <w:szCs w:val="8"/>
              </w:rPr>
            </w:pPr>
          </w:p>
        </w:tc>
        <w:tc>
          <w:tcPr>
            <w:tcW w:w="7797" w:type="dxa"/>
            <w:gridSpan w:val="10"/>
            <w:tcBorders>
              <w:right w:val="single" w:sz="4" w:space="0" w:color="auto"/>
            </w:tcBorders>
          </w:tcPr>
          <w:p w14:paraId="4F7E3E7A" w14:textId="77777777" w:rsidR="00815345" w:rsidRDefault="00815345">
            <w:pPr>
              <w:pStyle w:val="CRCoverPage"/>
              <w:spacing w:after="0"/>
              <w:rPr>
                <w:sz w:val="8"/>
                <w:szCs w:val="8"/>
              </w:rPr>
            </w:pPr>
          </w:p>
        </w:tc>
      </w:tr>
      <w:tr w:rsidR="00815345" w14:paraId="468F8E10" w14:textId="77777777">
        <w:tc>
          <w:tcPr>
            <w:tcW w:w="1843" w:type="dxa"/>
            <w:tcBorders>
              <w:left w:val="single" w:sz="4" w:space="0" w:color="auto"/>
            </w:tcBorders>
          </w:tcPr>
          <w:p w14:paraId="72A3D1F6" w14:textId="77777777" w:rsidR="00815345" w:rsidRDefault="00DE71A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BACE78" w14:textId="77777777" w:rsidR="00815345" w:rsidRDefault="00DE71AD">
            <w:pPr>
              <w:pStyle w:val="CRCoverPage"/>
              <w:spacing w:after="0"/>
              <w:ind w:left="100"/>
            </w:pPr>
            <w:r>
              <w:t>MediaTek Inc., vivo</w:t>
            </w:r>
          </w:p>
        </w:tc>
      </w:tr>
      <w:tr w:rsidR="00815345" w14:paraId="688C7D48" w14:textId="77777777">
        <w:tc>
          <w:tcPr>
            <w:tcW w:w="1843" w:type="dxa"/>
            <w:tcBorders>
              <w:left w:val="single" w:sz="4" w:space="0" w:color="auto"/>
            </w:tcBorders>
          </w:tcPr>
          <w:p w14:paraId="0C49C5B2" w14:textId="77777777" w:rsidR="00815345" w:rsidRDefault="00DE71A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531F4E4" w14:textId="77777777" w:rsidR="00815345" w:rsidRDefault="00DE71AD">
            <w:pPr>
              <w:pStyle w:val="CRCoverPage"/>
              <w:spacing w:after="0"/>
              <w:ind w:left="100"/>
            </w:pPr>
            <w:r>
              <w:t>R2</w:t>
            </w:r>
          </w:p>
        </w:tc>
      </w:tr>
      <w:tr w:rsidR="00815345" w14:paraId="5809B9B0" w14:textId="77777777">
        <w:tc>
          <w:tcPr>
            <w:tcW w:w="1843" w:type="dxa"/>
            <w:tcBorders>
              <w:left w:val="single" w:sz="4" w:space="0" w:color="auto"/>
            </w:tcBorders>
          </w:tcPr>
          <w:p w14:paraId="70AF24AC" w14:textId="77777777" w:rsidR="00815345" w:rsidRDefault="00815345">
            <w:pPr>
              <w:pStyle w:val="CRCoverPage"/>
              <w:spacing w:after="0"/>
              <w:rPr>
                <w:b/>
                <w:i/>
                <w:sz w:val="8"/>
                <w:szCs w:val="8"/>
              </w:rPr>
            </w:pPr>
          </w:p>
        </w:tc>
        <w:tc>
          <w:tcPr>
            <w:tcW w:w="7797" w:type="dxa"/>
            <w:gridSpan w:val="10"/>
            <w:tcBorders>
              <w:right w:val="single" w:sz="4" w:space="0" w:color="auto"/>
            </w:tcBorders>
          </w:tcPr>
          <w:p w14:paraId="0A1EBB72" w14:textId="77777777" w:rsidR="00815345" w:rsidRDefault="00815345">
            <w:pPr>
              <w:pStyle w:val="CRCoverPage"/>
              <w:spacing w:after="0"/>
              <w:rPr>
                <w:sz w:val="8"/>
                <w:szCs w:val="8"/>
              </w:rPr>
            </w:pPr>
          </w:p>
        </w:tc>
      </w:tr>
      <w:tr w:rsidR="00815345" w14:paraId="6D954137" w14:textId="77777777">
        <w:tc>
          <w:tcPr>
            <w:tcW w:w="1843" w:type="dxa"/>
            <w:tcBorders>
              <w:left w:val="single" w:sz="4" w:space="0" w:color="auto"/>
            </w:tcBorders>
          </w:tcPr>
          <w:p w14:paraId="08257466" w14:textId="77777777" w:rsidR="00815345" w:rsidRDefault="00DE71AD">
            <w:pPr>
              <w:pStyle w:val="CRCoverPage"/>
              <w:tabs>
                <w:tab w:val="right" w:pos="1759"/>
              </w:tabs>
              <w:spacing w:after="0"/>
              <w:rPr>
                <w:b/>
                <w:i/>
              </w:rPr>
            </w:pPr>
            <w:r>
              <w:rPr>
                <w:b/>
                <w:i/>
              </w:rPr>
              <w:t>Work item code:</w:t>
            </w:r>
          </w:p>
        </w:tc>
        <w:tc>
          <w:tcPr>
            <w:tcW w:w="3686" w:type="dxa"/>
            <w:gridSpan w:val="5"/>
            <w:shd w:val="pct30" w:color="FFFF00" w:fill="auto"/>
          </w:tcPr>
          <w:p w14:paraId="1FEF3045" w14:textId="77777777" w:rsidR="00815345" w:rsidRDefault="00DE71AD">
            <w:pPr>
              <w:pStyle w:val="CRCoverPage"/>
              <w:spacing w:after="0"/>
              <w:ind w:left="100"/>
            </w:pPr>
            <w:r>
              <w:t>NR_mob_enh2-Core</w:t>
            </w:r>
          </w:p>
        </w:tc>
        <w:tc>
          <w:tcPr>
            <w:tcW w:w="567" w:type="dxa"/>
            <w:tcBorders>
              <w:left w:val="nil"/>
            </w:tcBorders>
          </w:tcPr>
          <w:p w14:paraId="361B77EC" w14:textId="77777777" w:rsidR="00815345" w:rsidRDefault="00815345">
            <w:pPr>
              <w:pStyle w:val="CRCoverPage"/>
              <w:spacing w:after="0"/>
              <w:ind w:right="100"/>
            </w:pPr>
          </w:p>
        </w:tc>
        <w:tc>
          <w:tcPr>
            <w:tcW w:w="1417" w:type="dxa"/>
            <w:gridSpan w:val="3"/>
            <w:tcBorders>
              <w:left w:val="nil"/>
            </w:tcBorders>
          </w:tcPr>
          <w:p w14:paraId="56D45CB1" w14:textId="77777777" w:rsidR="00815345" w:rsidRDefault="00DE71AD">
            <w:pPr>
              <w:pStyle w:val="CRCoverPage"/>
              <w:spacing w:after="0"/>
              <w:jc w:val="right"/>
            </w:pPr>
            <w:r>
              <w:rPr>
                <w:b/>
                <w:i/>
              </w:rPr>
              <w:t>Date:</w:t>
            </w:r>
          </w:p>
        </w:tc>
        <w:tc>
          <w:tcPr>
            <w:tcW w:w="2127" w:type="dxa"/>
            <w:tcBorders>
              <w:right w:val="single" w:sz="4" w:space="0" w:color="auto"/>
            </w:tcBorders>
            <w:shd w:val="pct30" w:color="FFFF00" w:fill="auto"/>
          </w:tcPr>
          <w:p w14:paraId="2BF4E8D7" w14:textId="36023F88" w:rsidR="00815345" w:rsidRDefault="00DE71AD">
            <w:pPr>
              <w:pStyle w:val="CRCoverPage"/>
              <w:spacing w:after="0"/>
              <w:ind w:left="100"/>
            </w:pPr>
            <w:r>
              <w:t>20</w:t>
            </w:r>
            <w:r>
              <w:rPr>
                <w:rFonts w:hint="eastAsia"/>
                <w:lang w:eastAsia="zh-CN"/>
              </w:rPr>
              <w:t>2</w:t>
            </w:r>
            <w:r>
              <w:rPr>
                <w:lang w:eastAsia="zh-CN"/>
              </w:rPr>
              <w:t>3-</w:t>
            </w:r>
            <w:del w:id="3" w:author="Mediatek_123bisPost" w:date="2023-10-16T11:04:00Z">
              <w:r w:rsidDel="001A06B7">
                <w:rPr>
                  <w:lang w:eastAsia="zh-CN"/>
                </w:rPr>
                <w:delText>09</w:delText>
              </w:r>
            </w:del>
            <w:commentRangeStart w:id="4"/>
            <w:ins w:id="5" w:author="Mediatek_123bisPost" w:date="2023-10-16T11:04:00Z">
              <w:r w:rsidR="001A06B7">
                <w:rPr>
                  <w:lang w:eastAsia="zh-CN"/>
                </w:rPr>
                <w:t>10</w:t>
              </w:r>
            </w:ins>
            <w:commentRangeEnd w:id="4"/>
            <w:r w:rsidR="006C2016">
              <w:rPr>
                <w:rStyle w:val="CommentReference"/>
                <w:rFonts w:ascii="Times New Roman" w:eastAsia="Times New Roman" w:hAnsi="Times New Roman"/>
                <w:lang w:eastAsia="ja-JP"/>
              </w:rPr>
              <w:commentReference w:id="4"/>
            </w:r>
            <w:ins w:id="6" w:author="Mediatek_123bisPost556" w:date="2023-10-20T09:24:00Z">
              <w:r w:rsidR="0032207A">
                <w:rPr>
                  <w:lang w:eastAsia="zh-CN"/>
                </w:rPr>
                <w:t>-20</w:t>
              </w:r>
            </w:ins>
          </w:p>
        </w:tc>
      </w:tr>
      <w:tr w:rsidR="00815345" w14:paraId="2277BDE9" w14:textId="77777777">
        <w:tc>
          <w:tcPr>
            <w:tcW w:w="1843" w:type="dxa"/>
            <w:tcBorders>
              <w:left w:val="single" w:sz="4" w:space="0" w:color="auto"/>
            </w:tcBorders>
          </w:tcPr>
          <w:p w14:paraId="11F3D544" w14:textId="77777777" w:rsidR="00815345" w:rsidRDefault="00815345">
            <w:pPr>
              <w:pStyle w:val="CRCoverPage"/>
              <w:spacing w:after="0"/>
              <w:rPr>
                <w:b/>
                <w:i/>
                <w:sz w:val="8"/>
                <w:szCs w:val="8"/>
              </w:rPr>
            </w:pPr>
          </w:p>
        </w:tc>
        <w:tc>
          <w:tcPr>
            <w:tcW w:w="1986" w:type="dxa"/>
            <w:gridSpan w:val="4"/>
          </w:tcPr>
          <w:p w14:paraId="524955F6" w14:textId="77777777" w:rsidR="00815345" w:rsidRDefault="00815345">
            <w:pPr>
              <w:pStyle w:val="CRCoverPage"/>
              <w:spacing w:after="0"/>
              <w:rPr>
                <w:sz w:val="8"/>
                <w:szCs w:val="8"/>
              </w:rPr>
            </w:pPr>
          </w:p>
        </w:tc>
        <w:tc>
          <w:tcPr>
            <w:tcW w:w="2267" w:type="dxa"/>
            <w:gridSpan w:val="2"/>
          </w:tcPr>
          <w:p w14:paraId="6273AA69" w14:textId="77777777" w:rsidR="00815345" w:rsidRDefault="00815345">
            <w:pPr>
              <w:pStyle w:val="CRCoverPage"/>
              <w:spacing w:after="0"/>
              <w:rPr>
                <w:sz w:val="8"/>
                <w:szCs w:val="8"/>
              </w:rPr>
            </w:pPr>
          </w:p>
        </w:tc>
        <w:tc>
          <w:tcPr>
            <w:tcW w:w="1417" w:type="dxa"/>
            <w:gridSpan w:val="3"/>
          </w:tcPr>
          <w:p w14:paraId="0A5D7B81" w14:textId="77777777" w:rsidR="00815345" w:rsidRDefault="00815345">
            <w:pPr>
              <w:pStyle w:val="CRCoverPage"/>
              <w:spacing w:after="0"/>
              <w:rPr>
                <w:sz w:val="8"/>
                <w:szCs w:val="8"/>
              </w:rPr>
            </w:pPr>
          </w:p>
        </w:tc>
        <w:tc>
          <w:tcPr>
            <w:tcW w:w="2127" w:type="dxa"/>
            <w:tcBorders>
              <w:right w:val="single" w:sz="4" w:space="0" w:color="auto"/>
            </w:tcBorders>
          </w:tcPr>
          <w:p w14:paraId="3F57B2EB" w14:textId="77777777" w:rsidR="00815345" w:rsidRDefault="00815345">
            <w:pPr>
              <w:pStyle w:val="CRCoverPage"/>
              <w:spacing w:after="0"/>
              <w:rPr>
                <w:sz w:val="8"/>
                <w:szCs w:val="8"/>
              </w:rPr>
            </w:pPr>
          </w:p>
        </w:tc>
      </w:tr>
      <w:tr w:rsidR="00815345" w14:paraId="6B99363A" w14:textId="77777777">
        <w:trPr>
          <w:cantSplit/>
        </w:trPr>
        <w:tc>
          <w:tcPr>
            <w:tcW w:w="1843" w:type="dxa"/>
            <w:tcBorders>
              <w:left w:val="single" w:sz="4" w:space="0" w:color="auto"/>
            </w:tcBorders>
          </w:tcPr>
          <w:p w14:paraId="66BD53A2" w14:textId="77777777" w:rsidR="00815345" w:rsidRDefault="00DE71AD">
            <w:pPr>
              <w:pStyle w:val="CRCoverPage"/>
              <w:tabs>
                <w:tab w:val="right" w:pos="1759"/>
              </w:tabs>
              <w:spacing w:after="0"/>
              <w:rPr>
                <w:b/>
                <w:i/>
              </w:rPr>
            </w:pPr>
            <w:r>
              <w:rPr>
                <w:b/>
                <w:i/>
              </w:rPr>
              <w:t>Category:</w:t>
            </w:r>
          </w:p>
        </w:tc>
        <w:tc>
          <w:tcPr>
            <w:tcW w:w="851" w:type="dxa"/>
            <w:shd w:val="pct30" w:color="FFFF00" w:fill="auto"/>
          </w:tcPr>
          <w:p w14:paraId="083E4C57" w14:textId="77777777" w:rsidR="00815345" w:rsidRDefault="00DE71AD">
            <w:pPr>
              <w:pStyle w:val="CRCoverPage"/>
              <w:spacing w:after="0"/>
              <w:ind w:left="100" w:right="-609"/>
              <w:rPr>
                <w:b/>
              </w:rPr>
            </w:pPr>
            <w:r>
              <w:rPr>
                <w:rFonts w:hint="eastAsia"/>
                <w:b/>
              </w:rPr>
              <w:t>B</w:t>
            </w:r>
          </w:p>
        </w:tc>
        <w:tc>
          <w:tcPr>
            <w:tcW w:w="3402" w:type="dxa"/>
            <w:gridSpan w:val="5"/>
            <w:tcBorders>
              <w:left w:val="nil"/>
            </w:tcBorders>
          </w:tcPr>
          <w:p w14:paraId="59035AF4" w14:textId="77777777" w:rsidR="00815345" w:rsidRDefault="00815345">
            <w:pPr>
              <w:pStyle w:val="CRCoverPage"/>
              <w:spacing w:after="0"/>
            </w:pPr>
          </w:p>
        </w:tc>
        <w:tc>
          <w:tcPr>
            <w:tcW w:w="1417" w:type="dxa"/>
            <w:gridSpan w:val="3"/>
            <w:tcBorders>
              <w:left w:val="nil"/>
            </w:tcBorders>
          </w:tcPr>
          <w:p w14:paraId="70C52911" w14:textId="77777777" w:rsidR="00815345" w:rsidRDefault="00DE71AD">
            <w:pPr>
              <w:pStyle w:val="CRCoverPage"/>
              <w:spacing w:after="0"/>
              <w:jc w:val="right"/>
              <w:rPr>
                <w:b/>
                <w:i/>
              </w:rPr>
            </w:pPr>
            <w:r>
              <w:rPr>
                <w:b/>
                <w:i/>
              </w:rPr>
              <w:t>Release:</w:t>
            </w:r>
          </w:p>
        </w:tc>
        <w:tc>
          <w:tcPr>
            <w:tcW w:w="2127" w:type="dxa"/>
            <w:tcBorders>
              <w:right w:val="single" w:sz="4" w:space="0" w:color="auto"/>
            </w:tcBorders>
            <w:shd w:val="pct30" w:color="FFFF00" w:fill="auto"/>
          </w:tcPr>
          <w:p w14:paraId="56C556A1" w14:textId="77777777" w:rsidR="00815345" w:rsidRDefault="00DE71AD">
            <w:pPr>
              <w:pStyle w:val="CRCoverPage"/>
              <w:spacing w:after="0"/>
              <w:ind w:left="100"/>
            </w:pPr>
            <w:r>
              <w:t>Rel-1</w:t>
            </w:r>
            <w:r>
              <w:rPr>
                <w:rFonts w:eastAsia="SimSun"/>
                <w:lang w:eastAsia="zh-CN"/>
              </w:rPr>
              <w:t>8</w:t>
            </w:r>
          </w:p>
        </w:tc>
      </w:tr>
      <w:tr w:rsidR="00815345" w14:paraId="265A83B0" w14:textId="77777777">
        <w:tc>
          <w:tcPr>
            <w:tcW w:w="1843" w:type="dxa"/>
            <w:tcBorders>
              <w:left w:val="single" w:sz="4" w:space="0" w:color="auto"/>
              <w:bottom w:val="single" w:sz="4" w:space="0" w:color="auto"/>
            </w:tcBorders>
          </w:tcPr>
          <w:p w14:paraId="6FC243CE" w14:textId="77777777" w:rsidR="00815345" w:rsidRDefault="00815345">
            <w:pPr>
              <w:pStyle w:val="CRCoverPage"/>
              <w:spacing w:after="0"/>
              <w:rPr>
                <w:b/>
                <w:i/>
              </w:rPr>
            </w:pPr>
          </w:p>
        </w:tc>
        <w:tc>
          <w:tcPr>
            <w:tcW w:w="4677" w:type="dxa"/>
            <w:gridSpan w:val="8"/>
            <w:tcBorders>
              <w:bottom w:val="single" w:sz="4" w:space="0" w:color="auto"/>
            </w:tcBorders>
          </w:tcPr>
          <w:p w14:paraId="0AB0360B" w14:textId="77777777" w:rsidR="00815345" w:rsidRDefault="00DE71A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515EF62" w14:textId="77777777" w:rsidR="00815345" w:rsidRDefault="00DE71AD">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58D3C98" w14:textId="77777777" w:rsidR="00815345" w:rsidRDefault="00DE71A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815345" w14:paraId="3688B234" w14:textId="77777777">
        <w:tc>
          <w:tcPr>
            <w:tcW w:w="1843" w:type="dxa"/>
          </w:tcPr>
          <w:p w14:paraId="797AC310" w14:textId="77777777" w:rsidR="00815345" w:rsidRDefault="00815345">
            <w:pPr>
              <w:pStyle w:val="CRCoverPage"/>
              <w:spacing w:after="0"/>
              <w:rPr>
                <w:b/>
                <w:i/>
                <w:sz w:val="8"/>
                <w:szCs w:val="8"/>
              </w:rPr>
            </w:pPr>
          </w:p>
        </w:tc>
        <w:tc>
          <w:tcPr>
            <w:tcW w:w="7797" w:type="dxa"/>
            <w:gridSpan w:val="10"/>
          </w:tcPr>
          <w:p w14:paraId="759A2BA1" w14:textId="77777777" w:rsidR="00815345" w:rsidRDefault="00815345">
            <w:pPr>
              <w:pStyle w:val="CRCoverPage"/>
              <w:spacing w:after="0"/>
              <w:rPr>
                <w:sz w:val="8"/>
                <w:szCs w:val="8"/>
              </w:rPr>
            </w:pPr>
          </w:p>
        </w:tc>
      </w:tr>
      <w:tr w:rsidR="00815345" w14:paraId="241C4774" w14:textId="77777777">
        <w:tc>
          <w:tcPr>
            <w:tcW w:w="2694" w:type="dxa"/>
            <w:gridSpan w:val="2"/>
            <w:tcBorders>
              <w:top w:val="single" w:sz="4" w:space="0" w:color="auto"/>
              <w:left w:val="single" w:sz="4" w:space="0" w:color="auto"/>
            </w:tcBorders>
          </w:tcPr>
          <w:p w14:paraId="35295254" w14:textId="77777777" w:rsidR="00815345" w:rsidRDefault="00DE71A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D482767" w14:textId="77777777" w:rsidR="00815345" w:rsidRDefault="00DE71AD">
            <w:pPr>
              <w:pStyle w:val="CRCoverPage"/>
              <w:spacing w:after="0"/>
              <w:ind w:left="100"/>
            </w:pPr>
            <w:r>
              <w:t>This CR introduces the support of Rel-18 L1/L2-triggerd mobility (LTM)</w:t>
            </w:r>
            <w:r>
              <w:rPr>
                <w:lang w:val="en-US"/>
              </w:rPr>
              <w:t>.</w:t>
            </w:r>
          </w:p>
        </w:tc>
      </w:tr>
      <w:tr w:rsidR="00815345" w14:paraId="7BB1B7B5" w14:textId="77777777">
        <w:tc>
          <w:tcPr>
            <w:tcW w:w="2694" w:type="dxa"/>
            <w:gridSpan w:val="2"/>
            <w:tcBorders>
              <w:left w:val="single" w:sz="4" w:space="0" w:color="auto"/>
            </w:tcBorders>
          </w:tcPr>
          <w:p w14:paraId="6BEDE6FC"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20C33414" w14:textId="77777777" w:rsidR="00815345" w:rsidRDefault="00815345">
            <w:pPr>
              <w:pStyle w:val="CRCoverPage"/>
              <w:spacing w:after="0"/>
              <w:rPr>
                <w:sz w:val="8"/>
                <w:szCs w:val="8"/>
              </w:rPr>
            </w:pPr>
          </w:p>
        </w:tc>
      </w:tr>
      <w:tr w:rsidR="00815345" w14:paraId="633E1408" w14:textId="77777777">
        <w:tc>
          <w:tcPr>
            <w:tcW w:w="2694" w:type="dxa"/>
            <w:gridSpan w:val="2"/>
            <w:tcBorders>
              <w:left w:val="single" w:sz="4" w:space="0" w:color="auto"/>
            </w:tcBorders>
          </w:tcPr>
          <w:p w14:paraId="6BE18FCA" w14:textId="77777777" w:rsidR="00815345" w:rsidRDefault="00DE71A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7562E18" w14:textId="0C57E962" w:rsidR="00815345" w:rsidRDefault="00DE71AD">
            <w:pPr>
              <w:pStyle w:val="CRCoverPage"/>
              <w:spacing w:after="0"/>
              <w:ind w:left="100"/>
            </w:pPr>
            <w:r>
              <w:t>Introduction of LTM, including general description, and illustration for component of mobility latency. Agreements up to R2#</w:t>
            </w:r>
            <w:r w:rsidR="00057460">
              <w:t>123</w:t>
            </w:r>
            <w:ins w:id="7" w:author="Mediatek_123bisPost" w:date="2023-10-16T11:04:00Z">
              <w:r w:rsidR="001A06B7">
                <w:t>bis</w:t>
              </w:r>
            </w:ins>
            <w:r w:rsidR="00057460">
              <w:t xml:space="preserve"> </w:t>
            </w:r>
            <w:r>
              <w:t>are reflected in the draft so far.</w:t>
            </w:r>
          </w:p>
        </w:tc>
      </w:tr>
      <w:tr w:rsidR="00815345" w14:paraId="18339C2E" w14:textId="77777777">
        <w:tc>
          <w:tcPr>
            <w:tcW w:w="2694" w:type="dxa"/>
            <w:gridSpan w:val="2"/>
            <w:tcBorders>
              <w:left w:val="single" w:sz="4" w:space="0" w:color="auto"/>
            </w:tcBorders>
          </w:tcPr>
          <w:p w14:paraId="5F9363B3"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3464C057" w14:textId="77777777" w:rsidR="00815345" w:rsidRDefault="00815345">
            <w:pPr>
              <w:pStyle w:val="CRCoverPage"/>
              <w:spacing w:after="0"/>
              <w:rPr>
                <w:sz w:val="8"/>
                <w:szCs w:val="8"/>
              </w:rPr>
            </w:pPr>
          </w:p>
        </w:tc>
      </w:tr>
      <w:tr w:rsidR="00815345" w14:paraId="75EC1928" w14:textId="77777777">
        <w:tc>
          <w:tcPr>
            <w:tcW w:w="2694" w:type="dxa"/>
            <w:gridSpan w:val="2"/>
            <w:tcBorders>
              <w:left w:val="single" w:sz="4" w:space="0" w:color="auto"/>
              <w:bottom w:val="single" w:sz="4" w:space="0" w:color="auto"/>
            </w:tcBorders>
          </w:tcPr>
          <w:p w14:paraId="0EFB4AA2" w14:textId="77777777" w:rsidR="00815345" w:rsidRDefault="00DE71A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96AEBFC" w14:textId="77777777" w:rsidR="00815345" w:rsidRDefault="00DE71AD">
            <w:pPr>
              <w:pStyle w:val="CRCoverPage"/>
              <w:spacing w:after="0"/>
              <w:ind w:left="100"/>
            </w:pPr>
            <w:r>
              <w:t>Rel-18 LTM are</w:t>
            </w:r>
            <w:r>
              <w:rPr>
                <w:rFonts w:hint="eastAsia"/>
              </w:rPr>
              <w:t xml:space="preserve"> </w:t>
            </w:r>
            <w:r>
              <w:t>not supported in NR.</w:t>
            </w:r>
          </w:p>
        </w:tc>
      </w:tr>
      <w:tr w:rsidR="00815345" w14:paraId="1D0D8F37" w14:textId="77777777">
        <w:tc>
          <w:tcPr>
            <w:tcW w:w="2694" w:type="dxa"/>
            <w:gridSpan w:val="2"/>
          </w:tcPr>
          <w:p w14:paraId="7D8E01F9" w14:textId="77777777" w:rsidR="00815345" w:rsidRDefault="00815345">
            <w:pPr>
              <w:pStyle w:val="CRCoverPage"/>
              <w:spacing w:after="0"/>
              <w:rPr>
                <w:b/>
                <w:i/>
                <w:sz w:val="8"/>
                <w:szCs w:val="8"/>
              </w:rPr>
            </w:pPr>
          </w:p>
        </w:tc>
        <w:tc>
          <w:tcPr>
            <w:tcW w:w="6946" w:type="dxa"/>
            <w:gridSpan w:val="9"/>
          </w:tcPr>
          <w:p w14:paraId="4BEEA3C5" w14:textId="77777777" w:rsidR="00815345" w:rsidRDefault="00815345">
            <w:pPr>
              <w:pStyle w:val="CRCoverPage"/>
              <w:spacing w:after="0"/>
              <w:rPr>
                <w:sz w:val="8"/>
                <w:szCs w:val="8"/>
              </w:rPr>
            </w:pPr>
          </w:p>
        </w:tc>
      </w:tr>
      <w:tr w:rsidR="00815345" w14:paraId="200C582B" w14:textId="77777777">
        <w:tc>
          <w:tcPr>
            <w:tcW w:w="2694" w:type="dxa"/>
            <w:gridSpan w:val="2"/>
            <w:tcBorders>
              <w:top w:val="single" w:sz="4" w:space="0" w:color="auto"/>
              <w:left w:val="single" w:sz="4" w:space="0" w:color="auto"/>
            </w:tcBorders>
          </w:tcPr>
          <w:p w14:paraId="2C3BF1DF" w14:textId="77777777" w:rsidR="00815345" w:rsidRDefault="00DE71A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2BAB708" w14:textId="77777777" w:rsidR="00815345" w:rsidRDefault="00DE71AD">
            <w:pPr>
              <w:pStyle w:val="CRCoverPage"/>
              <w:spacing w:after="0"/>
              <w:ind w:left="100"/>
            </w:pPr>
            <w:r>
              <w:rPr>
                <w:rFonts w:eastAsia="SimSun"/>
                <w:highlight w:val="green"/>
                <w:lang w:val="en-US" w:eastAsia="zh-CN"/>
              </w:rPr>
              <w:t>TBD</w:t>
            </w:r>
          </w:p>
        </w:tc>
      </w:tr>
      <w:tr w:rsidR="00815345" w14:paraId="689B2992" w14:textId="77777777">
        <w:tc>
          <w:tcPr>
            <w:tcW w:w="2694" w:type="dxa"/>
            <w:gridSpan w:val="2"/>
            <w:tcBorders>
              <w:left w:val="single" w:sz="4" w:space="0" w:color="auto"/>
            </w:tcBorders>
          </w:tcPr>
          <w:p w14:paraId="149F2E2F"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39BB7C45" w14:textId="77777777" w:rsidR="00815345" w:rsidRDefault="00815345">
            <w:pPr>
              <w:pStyle w:val="CRCoverPage"/>
              <w:spacing w:after="0"/>
              <w:rPr>
                <w:sz w:val="8"/>
                <w:szCs w:val="8"/>
              </w:rPr>
            </w:pPr>
          </w:p>
        </w:tc>
      </w:tr>
      <w:tr w:rsidR="00815345" w14:paraId="7E16D30C" w14:textId="77777777">
        <w:tc>
          <w:tcPr>
            <w:tcW w:w="2694" w:type="dxa"/>
            <w:gridSpan w:val="2"/>
            <w:tcBorders>
              <w:left w:val="single" w:sz="4" w:space="0" w:color="auto"/>
            </w:tcBorders>
          </w:tcPr>
          <w:p w14:paraId="2396C352" w14:textId="77777777" w:rsidR="00815345" w:rsidRDefault="0081534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9CFEF3D" w14:textId="77777777" w:rsidR="00815345" w:rsidRDefault="00DE71A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919D7D1" w14:textId="77777777" w:rsidR="00815345" w:rsidRDefault="00DE71AD">
            <w:pPr>
              <w:pStyle w:val="CRCoverPage"/>
              <w:spacing w:after="0"/>
              <w:jc w:val="center"/>
              <w:rPr>
                <w:b/>
                <w:caps/>
              </w:rPr>
            </w:pPr>
            <w:r>
              <w:rPr>
                <w:b/>
                <w:caps/>
              </w:rPr>
              <w:t>N</w:t>
            </w:r>
          </w:p>
        </w:tc>
        <w:tc>
          <w:tcPr>
            <w:tcW w:w="2977" w:type="dxa"/>
            <w:gridSpan w:val="4"/>
          </w:tcPr>
          <w:p w14:paraId="1F7952E8" w14:textId="77777777" w:rsidR="00815345" w:rsidRDefault="00815345">
            <w:pPr>
              <w:pStyle w:val="CRCoverPage"/>
              <w:tabs>
                <w:tab w:val="right" w:pos="2893"/>
              </w:tabs>
              <w:spacing w:after="0"/>
            </w:pPr>
          </w:p>
        </w:tc>
        <w:tc>
          <w:tcPr>
            <w:tcW w:w="3401" w:type="dxa"/>
            <w:gridSpan w:val="3"/>
            <w:tcBorders>
              <w:right w:val="single" w:sz="4" w:space="0" w:color="auto"/>
            </w:tcBorders>
            <w:shd w:val="clear" w:color="FFFF00" w:fill="auto"/>
          </w:tcPr>
          <w:p w14:paraId="0C6E49ED" w14:textId="77777777" w:rsidR="00815345" w:rsidRDefault="00815345">
            <w:pPr>
              <w:pStyle w:val="CRCoverPage"/>
              <w:spacing w:after="0"/>
              <w:ind w:left="99"/>
            </w:pPr>
          </w:p>
        </w:tc>
      </w:tr>
      <w:tr w:rsidR="00815345" w14:paraId="11AA2D36" w14:textId="77777777">
        <w:tc>
          <w:tcPr>
            <w:tcW w:w="2694" w:type="dxa"/>
            <w:gridSpan w:val="2"/>
            <w:tcBorders>
              <w:left w:val="single" w:sz="4" w:space="0" w:color="auto"/>
            </w:tcBorders>
          </w:tcPr>
          <w:p w14:paraId="4CAB7E47" w14:textId="77777777" w:rsidR="00815345" w:rsidRDefault="00DE71A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183AA3" w14:textId="77777777" w:rsidR="00815345" w:rsidRDefault="00DE71AD">
            <w:pPr>
              <w:pStyle w:val="CRCoverPage"/>
              <w:spacing w:after="0"/>
              <w:jc w:val="center"/>
              <w:rPr>
                <w:b/>
                <w:caps/>
              </w:rPr>
            </w:pPr>
            <w:r>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8E7F0B" w14:textId="77777777" w:rsidR="00815345" w:rsidRDefault="00815345">
            <w:pPr>
              <w:pStyle w:val="CRCoverPage"/>
              <w:spacing w:after="0"/>
              <w:jc w:val="center"/>
              <w:rPr>
                <w:b/>
                <w:caps/>
              </w:rPr>
            </w:pPr>
          </w:p>
        </w:tc>
        <w:tc>
          <w:tcPr>
            <w:tcW w:w="2977" w:type="dxa"/>
            <w:gridSpan w:val="4"/>
          </w:tcPr>
          <w:p w14:paraId="7BAC9E30" w14:textId="77777777" w:rsidR="00815345" w:rsidRDefault="00DE71A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83D856F" w14:textId="77777777" w:rsidR="00815345" w:rsidRDefault="00DE71AD">
            <w:pPr>
              <w:pStyle w:val="CRCoverPage"/>
              <w:spacing w:after="0"/>
              <w:ind w:left="99"/>
            </w:pPr>
            <w:r>
              <w:t xml:space="preserve">TS 38.331 CR </w:t>
            </w:r>
            <w:r>
              <w:rPr>
                <w:highlight w:val="green"/>
              </w:rPr>
              <w:t>TBD</w:t>
            </w:r>
          </w:p>
          <w:p w14:paraId="5B34BFAD" w14:textId="77777777" w:rsidR="00815345" w:rsidRDefault="00DE71AD">
            <w:pPr>
              <w:pStyle w:val="CRCoverPage"/>
              <w:spacing w:after="0"/>
              <w:ind w:left="99"/>
            </w:pPr>
            <w:r>
              <w:rPr>
                <w:rFonts w:hint="eastAsia"/>
                <w:lang w:eastAsia="zh-CN"/>
              </w:rPr>
              <w:t>T</w:t>
            </w:r>
            <w:r>
              <w:rPr>
                <w:lang w:eastAsia="zh-CN"/>
              </w:rPr>
              <w:t xml:space="preserve">S 38.321 CR </w:t>
            </w:r>
            <w:r>
              <w:rPr>
                <w:highlight w:val="green"/>
                <w:lang w:eastAsia="zh-CN"/>
              </w:rPr>
              <w:t>TBD</w:t>
            </w:r>
          </w:p>
        </w:tc>
      </w:tr>
      <w:tr w:rsidR="00815345" w14:paraId="288F61B2" w14:textId="77777777">
        <w:tc>
          <w:tcPr>
            <w:tcW w:w="2694" w:type="dxa"/>
            <w:gridSpan w:val="2"/>
            <w:tcBorders>
              <w:left w:val="single" w:sz="4" w:space="0" w:color="auto"/>
            </w:tcBorders>
          </w:tcPr>
          <w:p w14:paraId="48953088" w14:textId="77777777" w:rsidR="00815345" w:rsidRDefault="00DE71A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E73A8ED" w14:textId="77777777" w:rsidR="00815345" w:rsidRDefault="0081534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244591" w14:textId="77777777" w:rsidR="00815345" w:rsidRDefault="00DE71AD">
            <w:pPr>
              <w:pStyle w:val="CRCoverPage"/>
              <w:spacing w:after="0"/>
              <w:jc w:val="center"/>
              <w:rPr>
                <w:b/>
                <w:caps/>
              </w:rPr>
            </w:pPr>
            <w:r>
              <w:rPr>
                <w:rFonts w:hint="eastAsia"/>
                <w:b/>
                <w:caps/>
              </w:rPr>
              <w:t>X</w:t>
            </w:r>
          </w:p>
        </w:tc>
        <w:tc>
          <w:tcPr>
            <w:tcW w:w="2977" w:type="dxa"/>
            <w:gridSpan w:val="4"/>
          </w:tcPr>
          <w:p w14:paraId="488DB1BA" w14:textId="77777777" w:rsidR="00815345" w:rsidRDefault="00DE71AD">
            <w:pPr>
              <w:pStyle w:val="CRCoverPage"/>
              <w:spacing w:after="0"/>
            </w:pPr>
            <w:r>
              <w:t xml:space="preserve"> Test specifications</w:t>
            </w:r>
          </w:p>
        </w:tc>
        <w:tc>
          <w:tcPr>
            <w:tcW w:w="3401" w:type="dxa"/>
            <w:gridSpan w:val="3"/>
            <w:tcBorders>
              <w:right w:val="single" w:sz="4" w:space="0" w:color="auto"/>
            </w:tcBorders>
            <w:shd w:val="pct30" w:color="FFFF00" w:fill="auto"/>
          </w:tcPr>
          <w:p w14:paraId="7EE8158B" w14:textId="77777777" w:rsidR="00815345" w:rsidRDefault="00DE71AD">
            <w:pPr>
              <w:pStyle w:val="CRCoverPage"/>
              <w:spacing w:after="0"/>
              <w:ind w:left="99"/>
            </w:pPr>
            <w:r>
              <w:t xml:space="preserve">TS/TR ... CR ... </w:t>
            </w:r>
          </w:p>
        </w:tc>
      </w:tr>
      <w:tr w:rsidR="00815345" w14:paraId="1CD18D7D" w14:textId="77777777">
        <w:tc>
          <w:tcPr>
            <w:tcW w:w="2694" w:type="dxa"/>
            <w:gridSpan w:val="2"/>
            <w:tcBorders>
              <w:left w:val="single" w:sz="4" w:space="0" w:color="auto"/>
            </w:tcBorders>
          </w:tcPr>
          <w:p w14:paraId="1FA3A83B" w14:textId="77777777" w:rsidR="00815345" w:rsidRDefault="00DE71A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479AC9C" w14:textId="77777777" w:rsidR="00815345" w:rsidRDefault="0081534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DFB9F6" w14:textId="77777777" w:rsidR="00815345" w:rsidRDefault="00DE71AD">
            <w:pPr>
              <w:pStyle w:val="CRCoverPage"/>
              <w:spacing w:after="0"/>
              <w:jc w:val="center"/>
              <w:rPr>
                <w:b/>
                <w:caps/>
              </w:rPr>
            </w:pPr>
            <w:r>
              <w:rPr>
                <w:rFonts w:hint="eastAsia"/>
                <w:b/>
                <w:caps/>
              </w:rPr>
              <w:t>X</w:t>
            </w:r>
          </w:p>
        </w:tc>
        <w:tc>
          <w:tcPr>
            <w:tcW w:w="2977" w:type="dxa"/>
            <w:gridSpan w:val="4"/>
          </w:tcPr>
          <w:p w14:paraId="63EDCB50" w14:textId="77777777" w:rsidR="00815345" w:rsidRDefault="00DE71AD">
            <w:pPr>
              <w:pStyle w:val="CRCoverPage"/>
              <w:spacing w:after="0"/>
            </w:pPr>
            <w:r>
              <w:t xml:space="preserve"> O&amp;M Specifications</w:t>
            </w:r>
          </w:p>
        </w:tc>
        <w:tc>
          <w:tcPr>
            <w:tcW w:w="3401" w:type="dxa"/>
            <w:gridSpan w:val="3"/>
            <w:tcBorders>
              <w:right w:val="single" w:sz="4" w:space="0" w:color="auto"/>
            </w:tcBorders>
            <w:shd w:val="pct30" w:color="FFFF00" w:fill="auto"/>
          </w:tcPr>
          <w:p w14:paraId="349D97B3" w14:textId="77777777" w:rsidR="00815345" w:rsidRDefault="00DE71AD">
            <w:pPr>
              <w:pStyle w:val="CRCoverPage"/>
              <w:spacing w:after="0"/>
              <w:ind w:left="99"/>
            </w:pPr>
            <w:r>
              <w:t xml:space="preserve">TS/TR ... CR ... </w:t>
            </w:r>
          </w:p>
        </w:tc>
      </w:tr>
      <w:tr w:rsidR="00815345" w14:paraId="73BFD224" w14:textId="77777777">
        <w:tc>
          <w:tcPr>
            <w:tcW w:w="2694" w:type="dxa"/>
            <w:gridSpan w:val="2"/>
            <w:tcBorders>
              <w:left w:val="single" w:sz="4" w:space="0" w:color="auto"/>
            </w:tcBorders>
          </w:tcPr>
          <w:p w14:paraId="2E2DB79F" w14:textId="77777777" w:rsidR="00815345" w:rsidRDefault="00815345">
            <w:pPr>
              <w:pStyle w:val="CRCoverPage"/>
              <w:spacing w:after="0"/>
              <w:rPr>
                <w:b/>
                <w:i/>
              </w:rPr>
            </w:pPr>
          </w:p>
        </w:tc>
        <w:tc>
          <w:tcPr>
            <w:tcW w:w="6946" w:type="dxa"/>
            <w:gridSpan w:val="9"/>
            <w:tcBorders>
              <w:right w:val="single" w:sz="4" w:space="0" w:color="auto"/>
            </w:tcBorders>
          </w:tcPr>
          <w:p w14:paraId="2AEA25FB" w14:textId="77777777" w:rsidR="00815345" w:rsidRDefault="00815345">
            <w:pPr>
              <w:pStyle w:val="CRCoverPage"/>
              <w:spacing w:after="0"/>
            </w:pPr>
          </w:p>
        </w:tc>
      </w:tr>
      <w:tr w:rsidR="00815345" w14:paraId="481DB840" w14:textId="77777777">
        <w:tc>
          <w:tcPr>
            <w:tcW w:w="2694" w:type="dxa"/>
            <w:gridSpan w:val="2"/>
            <w:tcBorders>
              <w:left w:val="single" w:sz="4" w:space="0" w:color="auto"/>
              <w:bottom w:val="single" w:sz="4" w:space="0" w:color="auto"/>
            </w:tcBorders>
          </w:tcPr>
          <w:p w14:paraId="20EDA59E" w14:textId="77777777" w:rsidR="00815345" w:rsidRDefault="00DE71A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7F75FA9" w14:textId="77777777" w:rsidR="00815345" w:rsidRDefault="00815345">
            <w:pPr>
              <w:pStyle w:val="CRCoverPage"/>
              <w:spacing w:after="0"/>
              <w:ind w:left="100"/>
            </w:pPr>
          </w:p>
        </w:tc>
      </w:tr>
      <w:tr w:rsidR="00815345" w14:paraId="62CA1277" w14:textId="77777777">
        <w:tc>
          <w:tcPr>
            <w:tcW w:w="2694" w:type="dxa"/>
            <w:gridSpan w:val="2"/>
            <w:tcBorders>
              <w:top w:val="single" w:sz="4" w:space="0" w:color="auto"/>
              <w:bottom w:val="single" w:sz="4" w:space="0" w:color="auto"/>
            </w:tcBorders>
          </w:tcPr>
          <w:p w14:paraId="373251A2" w14:textId="77777777" w:rsidR="00815345" w:rsidRDefault="0081534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0727A49" w14:textId="77777777" w:rsidR="00815345" w:rsidRDefault="00815345">
            <w:pPr>
              <w:pStyle w:val="CRCoverPage"/>
              <w:spacing w:after="0"/>
              <w:ind w:left="100"/>
              <w:rPr>
                <w:sz w:val="8"/>
                <w:szCs w:val="8"/>
              </w:rPr>
            </w:pPr>
          </w:p>
        </w:tc>
      </w:tr>
      <w:tr w:rsidR="00815345" w14:paraId="26C24EB5" w14:textId="77777777">
        <w:tc>
          <w:tcPr>
            <w:tcW w:w="2694" w:type="dxa"/>
            <w:gridSpan w:val="2"/>
            <w:tcBorders>
              <w:top w:val="single" w:sz="4" w:space="0" w:color="auto"/>
              <w:left w:val="single" w:sz="4" w:space="0" w:color="auto"/>
              <w:bottom w:val="single" w:sz="4" w:space="0" w:color="auto"/>
            </w:tcBorders>
          </w:tcPr>
          <w:p w14:paraId="7D335829" w14:textId="77777777" w:rsidR="00815345" w:rsidRDefault="00DE71A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A238B" w14:textId="77777777" w:rsidR="00815345" w:rsidRDefault="00815345">
            <w:pPr>
              <w:pStyle w:val="CRCoverPage"/>
              <w:spacing w:after="0"/>
              <w:ind w:left="100"/>
            </w:pPr>
          </w:p>
        </w:tc>
      </w:tr>
    </w:tbl>
    <w:p w14:paraId="07524CF9" w14:textId="77777777" w:rsidR="00815345" w:rsidRDefault="00815345">
      <w:pPr>
        <w:pStyle w:val="CRCoverPage"/>
        <w:spacing w:after="0"/>
        <w:rPr>
          <w:sz w:val="8"/>
          <w:szCs w:val="8"/>
        </w:rPr>
      </w:pPr>
    </w:p>
    <w:p w14:paraId="7B5FB06A" w14:textId="77777777" w:rsidR="00815345" w:rsidRDefault="00815345">
      <w:pPr>
        <w:pStyle w:val="Header"/>
        <w:tabs>
          <w:tab w:val="right" w:pos="8280"/>
          <w:tab w:val="right" w:pos="9781"/>
        </w:tabs>
        <w:spacing w:after="120"/>
        <w:ind w:right="-57"/>
        <w:rPr>
          <w:rFonts w:cs="Arial"/>
          <w:sz w:val="24"/>
          <w:szCs w:val="28"/>
          <w:lang w:eastAsia="zh-CN"/>
        </w:rPr>
      </w:pPr>
    </w:p>
    <w:p w14:paraId="20FFC90C" w14:textId="77777777" w:rsidR="00815345" w:rsidRDefault="00815345">
      <w:pPr>
        <w:pStyle w:val="Header"/>
        <w:tabs>
          <w:tab w:val="right" w:pos="8280"/>
          <w:tab w:val="right" w:pos="9781"/>
        </w:tabs>
        <w:spacing w:after="120"/>
        <w:ind w:right="-57"/>
        <w:rPr>
          <w:rFonts w:cs="Arial"/>
          <w:sz w:val="24"/>
          <w:szCs w:val="28"/>
          <w:lang w:eastAsia="zh-CN"/>
        </w:rPr>
      </w:pPr>
    </w:p>
    <w:p w14:paraId="0FD092A0" w14:textId="77777777" w:rsidR="00815345" w:rsidRDefault="00815345">
      <w:pPr>
        <w:pStyle w:val="Header"/>
        <w:tabs>
          <w:tab w:val="right" w:pos="8280"/>
          <w:tab w:val="right" w:pos="9781"/>
        </w:tabs>
        <w:spacing w:after="120"/>
        <w:ind w:right="-57"/>
        <w:rPr>
          <w:rFonts w:cs="Arial"/>
          <w:sz w:val="24"/>
          <w:szCs w:val="28"/>
          <w:lang w:eastAsia="zh-CN"/>
        </w:rPr>
      </w:pPr>
    </w:p>
    <w:p w14:paraId="4F95BF9E" w14:textId="77777777" w:rsidR="00815345" w:rsidRDefault="00815345">
      <w:pPr>
        <w:pStyle w:val="Header"/>
        <w:tabs>
          <w:tab w:val="right" w:pos="8280"/>
          <w:tab w:val="right" w:pos="9781"/>
        </w:tabs>
        <w:spacing w:after="120"/>
        <w:ind w:right="-57"/>
        <w:rPr>
          <w:rFonts w:cs="Arial"/>
          <w:sz w:val="24"/>
          <w:szCs w:val="28"/>
          <w:lang w:eastAsia="zh-CN"/>
        </w:rPr>
      </w:pPr>
    </w:p>
    <w:p w14:paraId="3EE4F2C8" w14:textId="77777777" w:rsidR="00815345" w:rsidRDefault="00815345">
      <w:pPr>
        <w:pStyle w:val="Header"/>
        <w:tabs>
          <w:tab w:val="right" w:pos="8280"/>
          <w:tab w:val="right" w:pos="9781"/>
        </w:tabs>
        <w:spacing w:after="120"/>
        <w:ind w:right="-57"/>
        <w:rPr>
          <w:rFonts w:cs="Arial"/>
          <w:sz w:val="24"/>
          <w:szCs w:val="28"/>
          <w:lang w:eastAsia="zh-CN"/>
        </w:rPr>
      </w:pPr>
    </w:p>
    <w:bookmarkEnd w:id="2"/>
    <w:p w14:paraId="77C5A830"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change</w:t>
      </w:r>
    </w:p>
    <w:p w14:paraId="74D22D80" w14:textId="77777777" w:rsidR="00CC29BB" w:rsidRDefault="00CC29BB" w:rsidP="00CC29BB">
      <w:pPr>
        <w:pStyle w:val="Heading2"/>
      </w:pPr>
      <w:bookmarkStart w:id="8" w:name="_Toc37231822"/>
      <w:bookmarkStart w:id="9" w:name="_Toc20387886"/>
      <w:bookmarkStart w:id="10" w:name="_Toc29375965"/>
      <w:bookmarkStart w:id="11" w:name="_Toc52551206"/>
      <w:bookmarkStart w:id="12" w:name="_Toc46501875"/>
      <w:bookmarkStart w:id="13" w:name="_Toc51971223"/>
      <w:bookmarkStart w:id="14" w:name="_Toc139017936"/>
      <w:r>
        <w:t>3.1</w:t>
      </w:r>
      <w:r>
        <w:tab/>
        <w:t>Abbreviations</w:t>
      </w:r>
      <w:bookmarkEnd w:id="8"/>
      <w:bookmarkEnd w:id="9"/>
      <w:bookmarkEnd w:id="10"/>
      <w:bookmarkEnd w:id="11"/>
      <w:bookmarkEnd w:id="12"/>
      <w:bookmarkEnd w:id="13"/>
      <w:bookmarkEnd w:id="14"/>
    </w:p>
    <w:p w14:paraId="3E286F47" w14:textId="77777777" w:rsidR="00CC29BB" w:rsidRDefault="00CC29BB" w:rsidP="00CC29BB">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3041C04D" w14:textId="77777777" w:rsidR="00CC29BB" w:rsidRDefault="00CC29BB" w:rsidP="00CC29BB">
      <w:pPr>
        <w:pStyle w:val="EW"/>
      </w:pPr>
      <w:r>
        <w:t>5GC</w:t>
      </w:r>
      <w:r>
        <w:tab/>
        <w:t>5G Core Network</w:t>
      </w:r>
    </w:p>
    <w:p w14:paraId="657B04B7" w14:textId="77777777" w:rsidR="00CC29BB" w:rsidRDefault="00CC29BB" w:rsidP="00CC29BB">
      <w:pPr>
        <w:pStyle w:val="EW"/>
      </w:pPr>
      <w:r>
        <w:t>5GS</w:t>
      </w:r>
      <w:r>
        <w:tab/>
        <w:t>5G System</w:t>
      </w:r>
    </w:p>
    <w:p w14:paraId="3B70C9E8" w14:textId="77777777" w:rsidR="00CC29BB" w:rsidRDefault="00CC29BB" w:rsidP="00CC29BB">
      <w:pPr>
        <w:pStyle w:val="EW"/>
      </w:pPr>
      <w:r>
        <w:t>5QI</w:t>
      </w:r>
      <w:r>
        <w:tab/>
        <w:t>5G QoS Identifier</w:t>
      </w:r>
    </w:p>
    <w:p w14:paraId="70FE928F" w14:textId="77777777" w:rsidR="00CC29BB" w:rsidRDefault="00CC29BB" w:rsidP="00CC29BB">
      <w:pPr>
        <w:pStyle w:val="EW"/>
      </w:pPr>
      <w:r>
        <w:t>A-CSI</w:t>
      </w:r>
      <w:r>
        <w:tab/>
        <w:t>Aperiodic CSI</w:t>
      </w:r>
    </w:p>
    <w:p w14:paraId="71496A83" w14:textId="77777777" w:rsidR="00CC29BB" w:rsidRDefault="00CC29BB" w:rsidP="00CC29BB">
      <w:pPr>
        <w:pStyle w:val="EW"/>
      </w:pPr>
      <w:r>
        <w:t>AGC</w:t>
      </w:r>
      <w:r>
        <w:tab/>
        <w:t>Automatic Gain Control</w:t>
      </w:r>
    </w:p>
    <w:p w14:paraId="28881974" w14:textId="77777777" w:rsidR="00CC29BB" w:rsidRDefault="00CC29BB" w:rsidP="00CC29BB">
      <w:pPr>
        <w:pStyle w:val="EW"/>
      </w:pPr>
      <w:r>
        <w:t>AKA</w:t>
      </w:r>
      <w:r>
        <w:tab/>
        <w:t>Authentication and Key Agreement</w:t>
      </w:r>
    </w:p>
    <w:p w14:paraId="08454658" w14:textId="77777777" w:rsidR="00CC29BB" w:rsidRDefault="00CC29BB" w:rsidP="00CC29BB">
      <w:pPr>
        <w:pStyle w:val="EW"/>
      </w:pPr>
      <w:r>
        <w:t>AMBR</w:t>
      </w:r>
      <w:r>
        <w:tab/>
        <w:t>Aggregate Maximum Bit Rate</w:t>
      </w:r>
    </w:p>
    <w:p w14:paraId="64A85138" w14:textId="77777777" w:rsidR="00CC29BB" w:rsidRDefault="00CC29BB" w:rsidP="00CC29BB">
      <w:pPr>
        <w:pStyle w:val="EW"/>
      </w:pPr>
      <w:r>
        <w:t>AMC</w:t>
      </w:r>
      <w:r>
        <w:tab/>
        <w:t>Adaptive Modulation and Coding</w:t>
      </w:r>
    </w:p>
    <w:p w14:paraId="2840B47A" w14:textId="77777777" w:rsidR="00CC29BB" w:rsidRDefault="00CC29BB" w:rsidP="00CC29BB">
      <w:pPr>
        <w:pStyle w:val="EW"/>
      </w:pPr>
      <w:r>
        <w:t>AMF</w:t>
      </w:r>
      <w:r>
        <w:tab/>
        <w:t>Access and Mobility Management Function</w:t>
      </w:r>
    </w:p>
    <w:p w14:paraId="55586BB5" w14:textId="77777777" w:rsidR="00CC29BB" w:rsidRDefault="00CC29BB" w:rsidP="00CC29BB">
      <w:pPr>
        <w:pStyle w:val="EW"/>
      </w:pPr>
      <w:r>
        <w:t>ARP</w:t>
      </w:r>
      <w:r>
        <w:tab/>
        <w:t>Allocation and Retention Priority</w:t>
      </w:r>
    </w:p>
    <w:p w14:paraId="3C28F238" w14:textId="77777777" w:rsidR="00CC29BB" w:rsidRDefault="00CC29BB" w:rsidP="00CC29BB">
      <w:pPr>
        <w:pStyle w:val="EW"/>
      </w:pPr>
      <w:r>
        <w:t>BA</w:t>
      </w:r>
      <w:r>
        <w:tab/>
        <w:t>Bandwidth Adaptation</w:t>
      </w:r>
    </w:p>
    <w:p w14:paraId="09E124AA" w14:textId="77777777" w:rsidR="00CC29BB" w:rsidRDefault="00CC29BB" w:rsidP="00CC29BB">
      <w:pPr>
        <w:pStyle w:val="EW"/>
      </w:pPr>
      <w:r>
        <w:t>BCCH</w:t>
      </w:r>
      <w:r>
        <w:tab/>
        <w:t>Broadcast Control Channel</w:t>
      </w:r>
    </w:p>
    <w:p w14:paraId="1D484AD4" w14:textId="77777777" w:rsidR="00CC29BB" w:rsidRDefault="00CC29BB" w:rsidP="00CC29BB">
      <w:pPr>
        <w:pStyle w:val="EW"/>
      </w:pPr>
      <w:r>
        <w:t>BCH</w:t>
      </w:r>
      <w:r>
        <w:tab/>
        <w:t>Broadcast Channel</w:t>
      </w:r>
    </w:p>
    <w:p w14:paraId="796B5BE9" w14:textId="77777777" w:rsidR="00CC29BB" w:rsidRDefault="00CC29BB" w:rsidP="00CC29BB">
      <w:pPr>
        <w:pStyle w:val="EW"/>
      </w:pPr>
      <w:r>
        <w:t>BFD</w:t>
      </w:r>
      <w:r>
        <w:tab/>
        <w:t>Beam Failure Detection</w:t>
      </w:r>
    </w:p>
    <w:p w14:paraId="26B202FD" w14:textId="77777777" w:rsidR="00CC29BB" w:rsidRDefault="00CC29BB" w:rsidP="00CC29BB">
      <w:pPr>
        <w:pStyle w:val="EW"/>
      </w:pPr>
      <w:r>
        <w:t>BH</w:t>
      </w:r>
      <w:r>
        <w:tab/>
        <w:t>Backhaul</w:t>
      </w:r>
    </w:p>
    <w:p w14:paraId="16297BCE" w14:textId="77777777" w:rsidR="00CC29BB" w:rsidRDefault="00CC29BB" w:rsidP="00CC29BB">
      <w:pPr>
        <w:pStyle w:val="EW"/>
      </w:pPr>
      <w:r>
        <w:t>BL</w:t>
      </w:r>
      <w:r>
        <w:tab/>
        <w:t>Bandwidth reduced Low complexity</w:t>
      </w:r>
    </w:p>
    <w:p w14:paraId="507F43C9" w14:textId="77777777" w:rsidR="00CC29BB" w:rsidRDefault="00CC29BB" w:rsidP="00CC29BB">
      <w:pPr>
        <w:pStyle w:val="EW"/>
      </w:pPr>
      <w:r>
        <w:t>BPSK</w:t>
      </w:r>
      <w:r>
        <w:tab/>
        <w:t>Binary Phase Shift Keying</w:t>
      </w:r>
    </w:p>
    <w:p w14:paraId="3D584778" w14:textId="77777777" w:rsidR="00CC29BB" w:rsidRDefault="00CC29BB" w:rsidP="00CC29BB">
      <w:pPr>
        <w:pStyle w:val="EW"/>
      </w:pPr>
      <w:r>
        <w:t>C-RNTI</w:t>
      </w:r>
      <w:r>
        <w:tab/>
        <w:t>Cell RNTI</w:t>
      </w:r>
    </w:p>
    <w:p w14:paraId="7EBA8B13" w14:textId="77777777" w:rsidR="00CC29BB" w:rsidRDefault="00CC29BB" w:rsidP="00CC29BB">
      <w:pPr>
        <w:pStyle w:val="EW"/>
      </w:pPr>
      <w:r>
        <w:t>CAG</w:t>
      </w:r>
      <w:r>
        <w:tab/>
        <w:t>Closed Access Group</w:t>
      </w:r>
    </w:p>
    <w:p w14:paraId="557658DA" w14:textId="77777777" w:rsidR="00CC29BB" w:rsidRDefault="00CC29BB" w:rsidP="00CC29BB">
      <w:pPr>
        <w:pStyle w:val="EW"/>
      </w:pPr>
      <w:r>
        <w:t>CAPC</w:t>
      </w:r>
      <w:r>
        <w:tab/>
        <w:t>Channel Access Priority Class</w:t>
      </w:r>
    </w:p>
    <w:p w14:paraId="383B9443" w14:textId="77777777" w:rsidR="00CC29BB" w:rsidRDefault="00CC29BB" w:rsidP="00CC29BB">
      <w:pPr>
        <w:pStyle w:val="EW"/>
      </w:pPr>
      <w:r>
        <w:t>CBRA</w:t>
      </w:r>
      <w:r>
        <w:tab/>
        <w:t>Contention Based Random Access</w:t>
      </w:r>
    </w:p>
    <w:p w14:paraId="60B3ABD9" w14:textId="77777777" w:rsidR="00CC29BB" w:rsidRDefault="00CC29BB" w:rsidP="00CC29BB">
      <w:pPr>
        <w:pStyle w:val="EW"/>
      </w:pPr>
      <w:r>
        <w:t>CCE</w:t>
      </w:r>
      <w:r>
        <w:tab/>
        <w:t>Control Channel Element</w:t>
      </w:r>
    </w:p>
    <w:p w14:paraId="67D4980B" w14:textId="77777777" w:rsidR="00CC29BB" w:rsidRDefault="00CC29BB" w:rsidP="00CC29BB">
      <w:pPr>
        <w:pStyle w:val="EW"/>
      </w:pPr>
      <w:r>
        <w:t>CD-SSB</w:t>
      </w:r>
      <w:r>
        <w:tab/>
        <w:t>Cell Defining SSB</w:t>
      </w:r>
    </w:p>
    <w:p w14:paraId="61D9D3A2" w14:textId="77777777" w:rsidR="00CC29BB" w:rsidRDefault="00CC29BB" w:rsidP="00CC29BB">
      <w:pPr>
        <w:pStyle w:val="EW"/>
      </w:pPr>
      <w:r>
        <w:rPr>
          <w:lang w:eastAsia="zh-CN"/>
        </w:rPr>
        <w:t>CFR</w:t>
      </w:r>
      <w:r>
        <w:rPr>
          <w:lang w:eastAsia="zh-CN"/>
        </w:rPr>
        <w:tab/>
        <w:t>Common Frequency Resource</w:t>
      </w:r>
    </w:p>
    <w:p w14:paraId="7C98CE6E" w14:textId="77777777" w:rsidR="00CC29BB" w:rsidRDefault="00CC29BB" w:rsidP="00CC29BB">
      <w:pPr>
        <w:pStyle w:val="EW"/>
      </w:pPr>
      <w:r>
        <w:t>CFRA</w:t>
      </w:r>
      <w:r>
        <w:tab/>
        <w:t>Contention Free Random Access</w:t>
      </w:r>
    </w:p>
    <w:p w14:paraId="0D345756" w14:textId="77777777" w:rsidR="00CC29BB" w:rsidRDefault="00CC29BB" w:rsidP="00CC29BB">
      <w:pPr>
        <w:pStyle w:val="EW"/>
      </w:pPr>
      <w:r>
        <w:t>CG</w:t>
      </w:r>
      <w:r>
        <w:tab/>
        <w:t>Configured Grant</w:t>
      </w:r>
    </w:p>
    <w:p w14:paraId="2C073E02" w14:textId="77777777" w:rsidR="00CC29BB" w:rsidRDefault="00CC29BB" w:rsidP="00CC29BB">
      <w:pPr>
        <w:pStyle w:val="EW"/>
      </w:pPr>
      <w:r>
        <w:t>CHO</w:t>
      </w:r>
      <w:r>
        <w:tab/>
        <w:t>Conditional Handover</w:t>
      </w:r>
    </w:p>
    <w:p w14:paraId="2CE29C4F" w14:textId="77777777" w:rsidR="00CC29BB" w:rsidRDefault="00CC29BB" w:rsidP="00CC29BB">
      <w:pPr>
        <w:pStyle w:val="EW"/>
      </w:pPr>
      <w:r>
        <w:t>CIoT</w:t>
      </w:r>
      <w:r>
        <w:tab/>
        <w:t>Cellular Internet of Things</w:t>
      </w:r>
    </w:p>
    <w:p w14:paraId="0C93446A" w14:textId="77777777" w:rsidR="00CC29BB" w:rsidRDefault="00CC29BB" w:rsidP="00CC29BB">
      <w:pPr>
        <w:pStyle w:val="EW"/>
      </w:pPr>
      <w:r>
        <w:t>CLI</w:t>
      </w:r>
      <w:r>
        <w:tab/>
        <w:t>Cross Link interference</w:t>
      </w:r>
    </w:p>
    <w:p w14:paraId="08B45574" w14:textId="77777777" w:rsidR="00CC29BB" w:rsidRDefault="00CC29BB" w:rsidP="00CC29BB">
      <w:pPr>
        <w:pStyle w:val="EW"/>
      </w:pPr>
      <w:r>
        <w:t>CMAS</w:t>
      </w:r>
      <w:r>
        <w:tab/>
        <w:t>Commercial Mobile Alert Service</w:t>
      </w:r>
    </w:p>
    <w:p w14:paraId="093EE66F" w14:textId="77777777" w:rsidR="00CC29BB" w:rsidRDefault="00CC29BB" w:rsidP="00CC29BB">
      <w:pPr>
        <w:pStyle w:val="EW"/>
      </w:pPr>
      <w:r>
        <w:t>CORESET</w:t>
      </w:r>
      <w:r>
        <w:tab/>
        <w:t>Control Resource Set</w:t>
      </w:r>
    </w:p>
    <w:p w14:paraId="4D1AF901" w14:textId="77777777" w:rsidR="00CC29BB" w:rsidRDefault="00CC29BB" w:rsidP="00CC29BB">
      <w:pPr>
        <w:pStyle w:val="EW"/>
      </w:pPr>
      <w:r>
        <w:t>CP</w:t>
      </w:r>
      <w:r>
        <w:tab/>
        <w:t>Cyclic Prefix</w:t>
      </w:r>
    </w:p>
    <w:p w14:paraId="1ECF7C8C" w14:textId="77777777" w:rsidR="00CC29BB" w:rsidRDefault="00CC29BB" w:rsidP="00CC29BB">
      <w:pPr>
        <w:pStyle w:val="EW"/>
      </w:pPr>
      <w:r>
        <w:t>CPA</w:t>
      </w:r>
      <w:r>
        <w:tab/>
        <w:t>Conditional PSCell Addition</w:t>
      </w:r>
    </w:p>
    <w:p w14:paraId="18E9D0E4" w14:textId="77777777" w:rsidR="00CC29BB" w:rsidRDefault="00CC29BB" w:rsidP="00CC29BB">
      <w:pPr>
        <w:pStyle w:val="EW"/>
      </w:pPr>
      <w:r>
        <w:t>CPC</w:t>
      </w:r>
      <w:r>
        <w:tab/>
        <w:t>Conditional PSCell Change</w:t>
      </w:r>
    </w:p>
    <w:p w14:paraId="5CFF7FFC" w14:textId="77777777" w:rsidR="00CC29BB" w:rsidRDefault="00CC29BB" w:rsidP="00CC29BB">
      <w:pPr>
        <w:pStyle w:val="EW"/>
      </w:pPr>
      <w:r>
        <w:t>DAG</w:t>
      </w:r>
      <w:r>
        <w:tab/>
        <w:t>Directed Acyclic Graph</w:t>
      </w:r>
    </w:p>
    <w:p w14:paraId="50DDD97C" w14:textId="77777777" w:rsidR="00CC29BB" w:rsidRDefault="00CC29BB" w:rsidP="00CC29BB">
      <w:pPr>
        <w:pStyle w:val="EW"/>
      </w:pPr>
      <w:r>
        <w:t>DAPS</w:t>
      </w:r>
      <w:r>
        <w:tab/>
        <w:t>Dual Active Protocol Stack</w:t>
      </w:r>
    </w:p>
    <w:p w14:paraId="69ED5C4F" w14:textId="77777777" w:rsidR="00CC29BB" w:rsidRDefault="00CC29BB" w:rsidP="00CC29BB">
      <w:pPr>
        <w:pStyle w:val="EW"/>
      </w:pPr>
      <w:r>
        <w:t>DFT</w:t>
      </w:r>
      <w:r>
        <w:tab/>
        <w:t>Discrete Fourier Transform</w:t>
      </w:r>
    </w:p>
    <w:p w14:paraId="51FB42FA" w14:textId="77777777" w:rsidR="00CC29BB" w:rsidRDefault="00CC29BB" w:rsidP="00CC29BB">
      <w:pPr>
        <w:pStyle w:val="EW"/>
      </w:pPr>
      <w:r>
        <w:t>DCI</w:t>
      </w:r>
      <w:r>
        <w:tab/>
        <w:t>Downlink Control Information</w:t>
      </w:r>
    </w:p>
    <w:p w14:paraId="2F454976" w14:textId="77777777" w:rsidR="00CC29BB" w:rsidRDefault="00CC29BB" w:rsidP="00CC29BB">
      <w:pPr>
        <w:pStyle w:val="EW"/>
      </w:pPr>
      <w:r>
        <w:t>DCP</w:t>
      </w:r>
      <w:r>
        <w:tab/>
        <w:t>DCI with CRC scrambled by PS-RNTI</w:t>
      </w:r>
    </w:p>
    <w:p w14:paraId="10200924" w14:textId="77777777" w:rsidR="00CC29BB" w:rsidRDefault="00CC29BB" w:rsidP="00CC29BB">
      <w:pPr>
        <w:pStyle w:val="EW"/>
      </w:pPr>
      <w:r>
        <w:t>DL-AoD</w:t>
      </w:r>
      <w:r>
        <w:tab/>
        <w:t>Downlink Angle-of-Departure</w:t>
      </w:r>
    </w:p>
    <w:p w14:paraId="380B5251" w14:textId="77777777" w:rsidR="00CC29BB" w:rsidRDefault="00CC29BB" w:rsidP="00CC29BB">
      <w:pPr>
        <w:pStyle w:val="EW"/>
      </w:pPr>
      <w:r>
        <w:t>DL-SCH</w:t>
      </w:r>
      <w:r>
        <w:tab/>
        <w:t>Downlink Shared Channel</w:t>
      </w:r>
    </w:p>
    <w:p w14:paraId="2561B5A9" w14:textId="77777777" w:rsidR="00CC29BB" w:rsidRDefault="00CC29BB" w:rsidP="00CC29BB">
      <w:pPr>
        <w:pStyle w:val="EW"/>
      </w:pPr>
      <w:r>
        <w:t>DL-TDOA</w:t>
      </w:r>
      <w:r>
        <w:tab/>
        <w:t>Downlink Time Difference Of Arrival</w:t>
      </w:r>
    </w:p>
    <w:p w14:paraId="3082CBC5" w14:textId="77777777" w:rsidR="00CC29BB" w:rsidRDefault="00CC29BB" w:rsidP="00CC29BB">
      <w:pPr>
        <w:pStyle w:val="EW"/>
      </w:pPr>
      <w:r>
        <w:t>DMRS</w:t>
      </w:r>
      <w:r>
        <w:tab/>
        <w:t>Demodulation Reference Signal</w:t>
      </w:r>
    </w:p>
    <w:p w14:paraId="24D000F6" w14:textId="77777777" w:rsidR="00CC29BB" w:rsidRDefault="00CC29BB" w:rsidP="00CC29BB">
      <w:pPr>
        <w:pStyle w:val="EW"/>
      </w:pPr>
      <w:r>
        <w:t>DRX</w:t>
      </w:r>
      <w:r>
        <w:tab/>
        <w:t>Discontinuous Reception</w:t>
      </w:r>
    </w:p>
    <w:p w14:paraId="5AC1A047" w14:textId="77777777" w:rsidR="00CC29BB" w:rsidRDefault="00CC29BB" w:rsidP="00CC29BB">
      <w:pPr>
        <w:pStyle w:val="EW"/>
      </w:pPr>
      <w:r>
        <w:t>E-CID</w:t>
      </w:r>
      <w:r>
        <w:tab/>
        <w:t>Enhanced Cell-ID (positioning method)</w:t>
      </w:r>
    </w:p>
    <w:p w14:paraId="512EA580" w14:textId="77777777" w:rsidR="00CC29BB" w:rsidRDefault="00CC29BB" w:rsidP="00CC29BB">
      <w:pPr>
        <w:pStyle w:val="EW"/>
      </w:pPr>
      <w:r>
        <w:t>EHC</w:t>
      </w:r>
      <w:r>
        <w:tab/>
        <w:t>Ethernet Header Compression</w:t>
      </w:r>
    </w:p>
    <w:p w14:paraId="058FF3F3" w14:textId="77777777" w:rsidR="00CC29BB" w:rsidRDefault="00CC29BB" w:rsidP="00CC29BB">
      <w:pPr>
        <w:pStyle w:val="EW"/>
      </w:pPr>
      <w:proofErr w:type="spellStart"/>
      <w:r>
        <w:t>ePWS</w:t>
      </w:r>
      <w:proofErr w:type="spellEnd"/>
      <w:r>
        <w:tab/>
        <w:t>enhancements of Public Warning System</w:t>
      </w:r>
    </w:p>
    <w:p w14:paraId="7E8E5996" w14:textId="77777777" w:rsidR="00CC29BB" w:rsidRDefault="00CC29BB" w:rsidP="00CC29BB">
      <w:pPr>
        <w:pStyle w:val="EW"/>
      </w:pPr>
      <w:r>
        <w:t>ETWS</w:t>
      </w:r>
      <w:r>
        <w:tab/>
        <w:t>Earthquake and Tsunami Warning System</w:t>
      </w:r>
    </w:p>
    <w:p w14:paraId="360FC50E" w14:textId="77777777" w:rsidR="00CC29BB" w:rsidRDefault="00CC29BB" w:rsidP="00CC29BB">
      <w:pPr>
        <w:pStyle w:val="EW"/>
      </w:pPr>
      <w:r>
        <w:t>FS</w:t>
      </w:r>
      <w:r>
        <w:tab/>
        <w:t>Feature Set</w:t>
      </w:r>
    </w:p>
    <w:p w14:paraId="160783C7" w14:textId="77777777" w:rsidR="00CC29BB" w:rsidRDefault="00CC29BB" w:rsidP="00CC29BB">
      <w:pPr>
        <w:pStyle w:val="EW"/>
      </w:pPr>
      <w:r>
        <w:t>FSA ID</w:t>
      </w:r>
      <w:r>
        <w:tab/>
        <w:t>Frequency Selection Area Identity</w:t>
      </w:r>
    </w:p>
    <w:p w14:paraId="39572D07" w14:textId="77777777" w:rsidR="00CC29BB" w:rsidRDefault="00CC29BB" w:rsidP="00CC29BB">
      <w:pPr>
        <w:pStyle w:val="EW"/>
      </w:pPr>
      <w:r>
        <w:t>G-CS-RNTI</w:t>
      </w:r>
      <w:r>
        <w:tab/>
        <w:t>Group Configured Scheduling RNTI</w:t>
      </w:r>
    </w:p>
    <w:p w14:paraId="6067472C" w14:textId="77777777" w:rsidR="00CC29BB" w:rsidRDefault="00CC29BB" w:rsidP="00CC29BB">
      <w:pPr>
        <w:pStyle w:val="EW"/>
      </w:pPr>
      <w:r>
        <w:t>G-RNTI</w:t>
      </w:r>
      <w:r>
        <w:tab/>
        <w:t>Group RNTI</w:t>
      </w:r>
    </w:p>
    <w:p w14:paraId="752256D2" w14:textId="77777777" w:rsidR="00CC29BB" w:rsidRDefault="00CC29BB" w:rsidP="00CC29BB">
      <w:pPr>
        <w:pStyle w:val="EW"/>
      </w:pPr>
      <w:r>
        <w:lastRenderedPageBreak/>
        <w:t>GFBR</w:t>
      </w:r>
      <w:r>
        <w:tab/>
        <w:t>Guaranteed Flow Bit Rate</w:t>
      </w:r>
    </w:p>
    <w:p w14:paraId="4169AF73" w14:textId="77777777" w:rsidR="00CC29BB" w:rsidRDefault="00CC29BB" w:rsidP="00CC29BB">
      <w:pPr>
        <w:pStyle w:val="EW"/>
        <w:rPr>
          <w:rFonts w:eastAsia="PMingLiU"/>
        </w:rPr>
      </w:pPr>
      <w:r>
        <w:rPr>
          <w:rFonts w:eastAsia="PMingLiU"/>
        </w:rPr>
        <w:t>GIN</w:t>
      </w:r>
      <w:r>
        <w:rPr>
          <w:rFonts w:eastAsia="PMingLiU"/>
        </w:rPr>
        <w:tab/>
        <w:t>Group ID for Network selection</w:t>
      </w:r>
    </w:p>
    <w:p w14:paraId="0E7C9DAE" w14:textId="77777777" w:rsidR="00CC29BB" w:rsidRDefault="00CC29BB" w:rsidP="00CC29BB">
      <w:pPr>
        <w:pStyle w:val="EW"/>
      </w:pPr>
      <w:r>
        <w:rPr>
          <w:rFonts w:eastAsia="PMingLiU"/>
        </w:rPr>
        <w:t>GNSS</w:t>
      </w:r>
      <w:r>
        <w:rPr>
          <w:rFonts w:eastAsia="PMingLiU"/>
        </w:rPr>
        <w:tab/>
        <w:t>Global Navigation Satellite System</w:t>
      </w:r>
    </w:p>
    <w:p w14:paraId="5DB9D9F3" w14:textId="77777777" w:rsidR="00CC29BB" w:rsidRDefault="00CC29BB" w:rsidP="00CC29BB">
      <w:pPr>
        <w:pStyle w:val="EW"/>
      </w:pPr>
      <w:r>
        <w:t>GSO</w:t>
      </w:r>
      <w:r>
        <w:tab/>
        <w:t>Geosynchronous Orbit</w:t>
      </w:r>
    </w:p>
    <w:p w14:paraId="3DEB32E4" w14:textId="77777777" w:rsidR="00CC29BB" w:rsidRDefault="00CC29BB" w:rsidP="00CC29BB">
      <w:pPr>
        <w:pStyle w:val="EW"/>
      </w:pPr>
      <w:r>
        <w:t>H-SFN</w:t>
      </w:r>
      <w:r>
        <w:tab/>
        <w:t>Hyper System Frame Number</w:t>
      </w:r>
    </w:p>
    <w:p w14:paraId="030C3916" w14:textId="77777777" w:rsidR="00CC29BB" w:rsidRDefault="00CC29BB" w:rsidP="00CC29BB">
      <w:pPr>
        <w:pStyle w:val="EW"/>
      </w:pPr>
      <w:r>
        <w:t>HAPS</w:t>
      </w:r>
      <w:r>
        <w:tab/>
        <w:t>High Altitude Platform Station</w:t>
      </w:r>
    </w:p>
    <w:p w14:paraId="06F6B5D2" w14:textId="77777777" w:rsidR="00CC29BB" w:rsidRDefault="00CC29BB" w:rsidP="00CC29BB">
      <w:pPr>
        <w:pStyle w:val="EW"/>
      </w:pPr>
      <w:r>
        <w:t>HRNN</w:t>
      </w:r>
      <w:r>
        <w:tab/>
        <w:t>Human-Readable Network Name</w:t>
      </w:r>
    </w:p>
    <w:p w14:paraId="41A9EEF1" w14:textId="77777777" w:rsidR="00CC29BB" w:rsidRDefault="00CC29BB" w:rsidP="00CC29BB">
      <w:pPr>
        <w:pStyle w:val="EW"/>
      </w:pPr>
      <w:r>
        <w:t>IAB</w:t>
      </w:r>
      <w:r>
        <w:tab/>
        <w:t>Integrated Access and Backhaul</w:t>
      </w:r>
    </w:p>
    <w:p w14:paraId="2F40601F" w14:textId="77777777" w:rsidR="00CC29BB" w:rsidRDefault="00CC29BB" w:rsidP="00CC29BB">
      <w:pPr>
        <w:pStyle w:val="EW"/>
      </w:pPr>
      <w:r>
        <w:t>IFRI</w:t>
      </w:r>
      <w:r>
        <w:tab/>
        <w:t>Intra Frequency Reselection Indication</w:t>
      </w:r>
    </w:p>
    <w:p w14:paraId="53B441E1" w14:textId="77777777" w:rsidR="00CC29BB" w:rsidRDefault="00CC29BB" w:rsidP="00CC29BB">
      <w:pPr>
        <w:pStyle w:val="EW"/>
      </w:pPr>
      <w:r>
        <w:t>I-RNTI</w:t>
      </w:r>
      <w:r>
        <w:tab/>
        <w:t>Inactive RNTI</w:t>
      </w:r>
    </w:p>
    <w:p w14:paraId="45502C8E" w14:textId="77777777" w:rsidR="00CC29BB" w:rsidRDefault="00CC29BB" w:rsidP="00CC29BB">
      <w:pPr>
        <w:pStyle w:val="EW"/>
      </w:pPr>
      <w:r>
        <w:t>INT-RNTI</w:t>
      </w:r>
      <w:r>
        <w:tab/>
        <w:t>Interruption RNTI</w:t>
      </w:r>
    </w:p>
    <w:p w14:paraId="2FCA18EE" w14:textId="77777777" w:rsidR="00CC29BB" w:rsidRDefault="00CC29BB" w:rsidP="00CC29BB">
      <w:pPr>
        <w:pStyle w:val="EW"/>
      </w:pPr>
      <w:r>
        <w:t>KPAS</w:t>
      </w:r>
      <w:r>
        <w:tab/>
        <w:t>Korean Public Alarm System</w:t>
      </w:r>
    </w:p>
    <w:p w14:paraId="772B3807" w14:textId="77777777" w:rsidR="00CC29BB" w:rsidRDefault="00CC29BB" w:rsidP="00CC29BB">
      <w:pPr>
        <w:pStyle w:val="EW"/>
      </w:pPr>
      <w:r>
        <w:t>L2</w:t>
      </w:r>
      <w:r>
        <w:tab/>
        <w:t>Layer-2</w:t>
      </w:r>
    </w:p>
    <w:p w14:paraId="50114F04" w14:textId="77777777" w:rsidR="00CC29BB" w:rsidRDefault="00CC29BB" w:rsidP="00CC29BB">
      <w:pPr>
        <w:pStyle w:val="EW"/>
      </w:pPr>
      <w:r>
        <w:t>L3</w:t>
      </w:r>
      <w:r>
        <w:tab/>
        <w:t>Layer-3</w:t>
      </w:r>
    </w:p>
    <w:p w14:paraId="43112AA3" w14:textId="77777777" w:rsidR="00CC29BB" w:rsidRDefault="00CC29BB" w:rsidP="00CC29BB">
      <w:pPr>
        <w:pStyle w:val="EW"/>
      </w:pPr>
      <w:r>
        <w:t>LDPC</w:t>
      </w:r>
      <w:r>
        <w:tab/>
        <w:t>Low Density Parity Check</w:t>
      </w:r>
    </w:p>
    <w:p w14:paraId="049D956C" w14:textId="7BAFE531" w:rsidR="00CC29BB" w:rsidDel="0032207A" w:rsidRDefault="00CC29BB" w:rsidP="00CC29BB">
      <w:pPr>
        <w:pStyle w:val="EW"/>
        <w:rPr>
          <w:ins w:id="15" w:author="Mediatek_123" w:date="2023-09-08T23:07:00Z"/>
          <w:del w:id="16" w:author="Mediatek_123bisPost556" w:date="2023-10-20T09:26:00Z"/>
        </w:rPr>
      </w:pPr>
      <w:ins w:id="17" w:author="Mediatek_123" w:date="2023-09-08T23:07:00Z">
        <w:del w:id="18" w:author="Mediatek_123bisPost556" w:date="2023-10-20T09:26:00Z">
          <w:r w:rsidDel="0032207A">
            <w:rPr>
              <w:rFonts w:eastAsiaTheme="minorEastAsia" w:hint="eastAsia"/>
              <w:lang w:eastAsia="zh-CN"/>
            </w:rPr>
            <w:delText>L</w:delText>
          </w:r>
          <w:r w:rsidDel="0032207A">
            <w:rPr>
              <w:rFonts w:eastAsiaTheme="minorEastAsia"/>
              <w:lang w:eastAsia="zh-CN"/>
            </w:rPr>
            <w:delText>TM          L1/L2-Triggered Mobility</w:delText>
          </w:r>
        </w:del>
      </w:ins>
    </w:p>
    <w:p w14:paraId="2C79FA6C" w14:textId="77777777" w:rsidR="00CC29BB" w:rsidRDefault="00CC29BB" w:rsidP="00CC29BB">
      <w:pPr>
        <w:pStyle w:val="EW"/>
      </w:pPr>
      <w:commentRangeStart w:id="19"/>
      <w:r>
        <w:t>LEO</w:t>
      </w:r>
      <w:commentRangeEnd w:id="19"/>
      <w:r w:rsidR="00E506DF">
        <w:rPr>
          <w:rStyle w:val="CommentReference"/>
        </w:rPr>
        <w:commentReference w:id="19"/>
      </w:r>
      <w:r>
        <w:tab/>
        <w:t>Low Earth Orbit</w:t>
      </w:r>
    </w:p>
    <w:p w14:paraId="3DA63ED2" w14:textId="77777777" w:rsidR="0032207A" w:rsidRDefault="0032207A" w:rsidP="0032207A">
      <w:pPr>
        <w:pStyle w:val="EW"/>
        <w:rPr>
          <w:ins w:id="20" w:author="Mediatek_123bisPost556" w:date="2023-10-20T09:26:00Z"/>
        </w:rPr>
      </w:pPr>
      <w:ins w:id="21" w:author="Mediatek_123bisPost556" w:date="2023-10-20T09:26:00Z">
        <w:r>
          <w:rPr>
            <w:rFonts w:eastAsiaTheme="minorEastAsia" w:hint="eastAsia"/>
            <w:lang w:eastAsia="zh-CN"/>
          </w:rPr>
          <w:t>L</w:t>
        </w:r>
        <w:r>
          <w:rPr>
            <w:rFonts w:eastAsiaTheme="minorEastAsia"/>
            <w:lang w:eastAsia="zh-CN"/>
          </w:rPr>
          <w:t xml:space="preserve">TM          </w:t>
        </w:r>
        <w:commentRangeStart w:id="22"/>
        <w:commentRangeStart w:id="23"/>
        <w:commentRangeStart w:id="24"/>
        <w:r>
          <w:rPr>
            <w:rFonts w:eastAsiaTheme="minorEastAsia"/>
            <w:lang w:eastAsia="zh-CN"/>
          </w:rPr>
          <w:t>L1/L2-Triggered Mobility</w:t>
        </w:r>
        <w:commentRangeEnd w:id="22"/>
        <w:r>
          <w:rPr>
            <w:rStyle w:val="CommentReference"/>
          </w:rPr>
          <w:commentReference w:id="22"/>
        </w:r>
        <w:commentRangeEnd w:id="23"/>
        <w:r>
          <w:rPr>
            <w:rStyle w:val="CommentReference"/>
          </w:rPr>
          <w:commentReference w:id="23"/>
        </w:r>
        <w:commentRangeEnd w:id="24"/>
        <w:r>
          <w:rPr>
            <w:rStyle w:val="CommentReference"/>
          </w:rPr>
          <w:commentReference w:id="24"/>
        </w:r>
      </w:ins>
    </w:p>
    <w:p w14:paraId="5E88BED3" w14:textId="77777777" w:rsidR="00CC29BB" w:rsidRDefault="00CC29BB" w:rsidP="00CC29BB">
      <w:pPr>
        <w:pStyle w:val="EW"/>
        <w:rPr>
          <w:rFonts w:eastAsia="SimSun"/>
          <w:lang w:eastAsia="zh-CN"/>
        </w:rPr>
      </w:pPr>
      <w:r>
        <w:rPr>
          <w:rFonts w:eastAsia="SimSun"/>
          <w:bCs/>
        </w:rPr>
        <w:t>MBS</w:t>
      </w:r>
      <w:r>
        <w:rPr>
          <w:rFonts w:eastAsia="SimSun"/>
          <w:bCs/>
        </w:rPr>
        <w:tab/>
      </w:r>
      <w:r>
        <w:rPr>
          <w:rFonts w:eastAsia="SimSun"/>
        </w:rPr>
        <w:t>Multicast</w:t>
      </w:r>
      <w:r>
        <w:rPr>
          <w:rFonts w:eastAsia="SimSun"/>
          <w:lang w:eastAsia="zh-CN"/>
        </w:rPr>
        <w:t>/</w:t>
      </w:r>
      <w:r>
        <w:rPr>
          <w:rFonts w:eastAsia="SimSun"/>
        </w:rPr>
        <w:t>Broadcast Services</w:t>
      </w:r>
    </w:p>
    <w:p w14:paraId="3F0D8A55" w14:textId="77777777" w:rsidR="00CC29BB" w:rsidRDefault="00CC29BB" w:rsidP="00CC29BB">
      <w:pPr>
        <w:pStyle w:val="EW"/>
      </w:pPr>
      <w:r>
        <w:t>MCE</w:t>
      </w:r>
      <w:r>
        <w:tab/>
        <w:t>Measurement Collection Entity</w:t>
      </w:r>
    </w:p>
    <w:p w14:paraId="0580A504" w14:textId="77777777" w:rsidR="00CC29BB" w:rsidRDefault="00CC29BB" w:rsidP="00CC29BB">
      <w:pPr>
        <w:pStyle w:val="EW"/>
      </w:pPr>
      <w:r>
        <w:t>MCCH</w:t>
      </w:r>
      <w:r>
        <w:tab/>
        <w:t>M</w:t>
      </w:r>
      <w:r>
        <w:rPr>
          <w:rFonts w:eastAsiaTheme="minorEastAsia"/>
          <w:lang w:eastAsia="zh-CN"/>
        </w:rPr>
        <w:t>BS</w:t>
      </w:r>
      <w:r>
        <w:t xml:space="preserve"> Control Channel</w:t>
      </w:r>
    </w:p>
    <w:p w14:paraId="33473E88" w14:textId="77777777" w:rsidR="00CC29BB" w:rsidRDefault="00CC29BB" w:rsidP="00CC29BB">
      <w:pPr>
        <w:pStyle w:val="EW"/>
      </w:pPr>
      <w:r>
        <w:t>MDBV</w:t>
      </w:r>
      <w:r>
        <w:tab/>
        <w:t>Maximum Data Burst Volume</w:t>
      </w:r>
    </w:p>
    <w:p w14:paraId="4F36A419" w14:textId="77777777" w:rsidR="00CC29BB" w:rsidRDefault="00CC29BB" w:rsidP="00CC29BB">
      <w:pPr>
        <w:pStyle w:val="EW"/>
      </w:pPr>
      <w:r>
        <w:t>MEO</w:t>
      </w:r>
      <w:r>
        <w:tab/>
        <w:t>Medium Earth Orbit</w:t>
      </w:r>
    </w:p>
    <w:p w14:paraId="7E4231DD" w14:textId="77777777" w:rsidR="00CC29BB" w:rsidRDefault="00CC29BB" w:rsidP="00CC29BB">
      <w:pPr>
        <w:pStyle w:val="EW"/>
      </w:pPr>
      <w:r>
        <w:t>MIB</w:t>
      </w:r>
      <w:r>
        <w:tab/>
        <w:t>Master Information Block</w:t>
      </w:r>
    </w:p>
    <w:p w14:paraId="4C7FE2DF" w14:textId="77777777" w:rsidR="00CC29BB" w:rsidRDefault="00CC29BB" w:rsidP="00CC29BB">
      <w:pPr>
        <w:pStyle w:val="EW"/>
        <w:rPr>
          <w:lang w:eastAsia="zh-CN"/>
        </w:rPr>
      </w:pPr>
      <w:r>
        <w:t>MICO</w:t>
      </w:r>
      <w:r>
        <w:tab/>
      </w:r>
      <w:r>
        <w:rPr>
          <w:lang w:eastAsia="zh-CN"/>
        </w:rPr>
        <w:t>Mobile Initiated Connection Only</w:t>
      </w:r>
    </w:p>
    <w:p w14:paraId="612F5AF4" w14:textId="77777777" w:rsidR="00CC29BB" w:rsidRDefault="00CC29BB" w:rsidP="00CC29BB">
      <w:pPr>
        <w:pStyle w:val="EW"/>
      </w:pPr>
      <w:r>
        <w:t>MFBR</w:t>
      </w:r>
      <w:r>
        <w:tab/>
        <w:t>Maximum Flow Bit Rate</w:t>
      </w:r>
    </w:p>
    <w:p w14:paraId="70C12997" w14:textId="77777777" w:rsidR="00CC29BB" w:rsidRDefault="00CC29BB" w:rsidP="00CC29BB">
      <w:pPr>
        <w:pStyle w:val="EW"/>
      </w:pPr>
      <w:r>
        <w:t>MMTEL</w:t>
      </w:r>
      <w:r>
        <w:tab/>
        <w:t>Multimedia telephony</w:t>
      </w:r>
    </w:p>
    <w:p w14:paraId="3D6575B9" w14:textId="77777777" w:rsidR="00CC29BB" w:rsidRDefault="00CC29BB" w:rsidP="00CC29BB">
      <w:pPr>
        <w:pStyle w:val="EW"/>
      </w:pPr>
      <w:r>
        <w:t>MNO</w:t>
      </w:r>
      <w:r>
        <w:tab/>
        <w:t>Mobile Network Operator</w:t>
      </w:r>
    </w:p>
    <w:p w14:paraId="78621B63" w14:textId="77777777" w:rsidR="00CC29BB" w:rsidRDefault="00CC29BB" w:rsidP="00CC29BB">
      <w:pPr>
        <w:pStyle w:val="EW"/>
      </w:pPr>
      <w:r>
        <w:t>MPE</w:t>
      </w:r>
      <w:r>
        <w:tab/>
        <w:t>Maximum Permissible Exposure</w:t>
      </w:r>
    </w:p>
    <w:p w14:paraId="66C1955B" w14:textId="77777777" w:rsidR="00CC29BB" w:rsidRDefault="00CC29BB" w:rsidP="00CC29BB">
      <w:pPr>
        <w:pStyle w:val="EW"/>
      </w:pPr>
      <w:r>
        <w:rPr>
          <w:rFonts w:eastAsiaTheme="minorEastAsia"/>
          <w:lang w:eastAsia="zh-CN"/>
        </w:rPr>
        <w:t>MRB</w:t>
      </w:r>
      <w:r>
        <w:rPr>
          <w:rFonts w:eastAsiaTheme="minorEastAsia"/>
          <w:lang w:eastAsia="zh-CN"/>
        </w:rPr>
        <w:tab/>
        <w:t>MBS Radio Bearer</w:t>
      </w:r>
    </w:p>
    <w:p w14:paraId="2B8BAF95" w14:textId="77777777" w:rsidR="00CC29BB" w:rsidRDefault="00CC29BB" w:rsidP="00CC29BB">
      <w:pPr>
        <w:pStyle w:val="EW"/>
      </w:pPr>
      <w:r>
        <w:t>MT</w:t>
      </w:r>
      <w:r>
        <w:tab/>
        <w:t>Mobile Termination</w:t>
      </w:r>
    </w:p>
    <w:p w14:paraId="28DBB3B5" w14:textId="77777777" w:rsidR="00CC29BB" w:rsidRDefault="00CC29BB" w:rsidP="00CC29BB">
      <w:pPr>
        <w:pStyle w:val="EW"/>
      </w:pPr>
      <w:r>
        <w:t>MTCH</w:t>
      </w:r>
      <w:r>
        <w:tab/>
      </w:r>
      <w:r>
        <w:rPr>
          <w:rFonts w:eastAsiaTheme="minorEastAsia"/>
          <w:lang w:eastAsia="zh-CN"/>
        </w:rPr>
        <w:t>MBS</w:t>
      </w:r>
      <w:r>
        <w:t xml:space="preserve"> Traffic Channel</w:t>
      </w:r>
    </w:p>
    <w:p w14:paraId="0F89F2A9" w14:textId="77777777" w:rsidR="00CC29BB" w:rsidRDefault="00CC29BB" w:rsidP="00CC29BB">
      <w:pPr>
        <w:pStyle w:val="EW"/>
      </w:pPr>
      <w:r>
        <w:t>MTSI</w:t>
      </w:r>
      <w:r>
        <w:tab/>
        <w:t>Multimedia Telephony Service for IMS</w:t>
      </w:r>
    </w:p>
    <w:p w14:paraId="3A2EF0F2" w14:textId="77777777" w:rsidR="00CC29BB" w:rsidRDefault="00CC29BB" w:rsidP="00CC29BB">
      <w:pPr>
        <w:pStyle w:val="EW"/>
      </w:pPr>
      <w:r>
        <w:t>MU-MIMO</w:t>
      </w:r>
      <w:r>
        <w:tab/>
        <w:t>Multi User MIMO</w:t>
      </w:r>
    </w:p>
    <w:p w14:paraId="35DE4C8E" w14:textId="77777777" w:rsidR="00CC29BB" w:rsidRDefault="00CC29BB" w:rsidP="00CC29BB">
      <w:pPr>
        <w:pStyle w:val="EW"/>
      </w:pPr>
      <w:r>
        <w:t>Multi-RTT</w:t>
      </w:r>
      <w:r>
        <w:tab/>
        <w:t>Multi-Round Trip Time</w:t>
      </w:r>
    </w:p>
    <w:p w14:paraId="2C2BB8DB" w14:textId="77777777" w:rsidR="00CC29BB" w:rsidRDefault="00CC29BB" w:rsidP="00CC29BB">
      <w:pPr>
        <w:pStyle w:val="EW"/>
      </w:pPr>
      <w:r>
        <w:t>MUSIM</w:t>
      </w:r>
      <w:r>
        <w:tab/>
        <w:t>Multi-Universal Subscriber Identity Module</w:t>
      </w:r>
    </w:p>
    <w:p w14:paraId="245F7829" w14:textId="77777777" w:rsidR="00CC29BB" w:rsidRDefault="00CC29BB" w:rsidP="00CC29BB">
      <w:pPr>
        <w:pStyle w:val="EW"/>
      </w:pPr>
      <w:r>
        <w:t>NB-IoT</w:t>
      </w:r>
      <w:r>
        <w:tab/>
        <w:t>Narrow Band Internet of Things</w:t>
      </w:r>
    </w:p>
    <w:p w14:paraId="7D91851F" w14:textId="77777777" w:rsidR="00CC29BB" w:rsidRDefault="00CC29BB" w:rsidP="00CC29BB">
      <w:pPr>
        <w:pStyle w:val="EW"/>
      </w:pPr>
      <w:r>
        <w:t>NCD-SSB</w:t>
      </w:r>
      <w:r>
        <w:tab/>
        <w:t>Non Cell Defining SSB</w:t>
      </w:r>
    </w:p>
    <w:p w14:paraId="52ACFA5C" w14:textId="77777777" w:rsidR="00CC29BB" w:rsidRDefault="00CC29BB" w:rsidP="00CC29BB">
      <w:pPr>
        <w:pStyle w:val="EW"/>
      </w:pPr>
      <w:r>
        <w:t>NCGI</w:t>
      </w:r>
      <w:r>
        <w:tab/>
        <w:t>NR Cell Global Identifier</w:t>
      </w:r>
    </w:p>
    <w:p w14:paraId="510D7E40" w14:textId="77777777" w:rsidR="00CC29BB" w:rsidRDefault="00CC29BB" w:rsidP="00CC29BB">
      <w:pPr>
        <w:pStyle w:val="EW"/>
      </w:pPr>
      <w:r>
        <w:t>NCL</w:t>
      </w:r>
      <w:r>
        <w:tab/>
        <w:t>Neighbour Cell List</w:t>
      </w:r>
    </w:p>
    <w:p w14:paraId="0DB14D7F" w14:textId="77777777" w:rsidR="00CC29BB" w:rsidRDefault="00CC29BB" w:rsidP="00CC29BB">
      <w:pPr>
        <w:pStyle w:val="EW"/>
      </w:pPr>
      <w:r>
        <w:t>NCR</w:t>
      </w:r>
      <w:r>
        <w:tab/>
        <w:t>Neighbour Cell Relation</w:t>
      </w:r>
    </w:p>
    <w:p w14:paraId="65F6B85B" w14:textId="77777777" w:rsidR="00CC29BB" w:rsidRDefault="00CC29BB" w:rsidP="00CC29BB">
      <w:pPr>
        <w:pStyle w:val="EW"/>
      </w:pPr>
      <w:r>
        <w:t>NCRT</w:t>
      </w:r>
      <w:r>
        <w:tab/>
        <w:t>Neighbour Cell Relation Table</w:t>
      </w:r>
    </w:p>
    <w:p w14:paraId="450B763E" w14:textId="77777777" w:rsidR="00CC29BB" w:rsidRDefault="00CC29BB" w:rsidP="00CC29BB">
      <w:pPr>
        <w:pStyle w:val="EW"/>
      </w:pPr>
      <w:r>
        <w:t>NGAP</w:t>
      </w:r>
      <w:r>
        <w:tab/>
        <w:t>NG Application Protocol</w:t>
      </w:r>
    </w:p>
    <w:p w14:paraId="63C3F3AD" w14:textId="77777777" w:rsidR="00CC29BB" w:rsidRDefault="00CC29BB" w:rsidP="00CC29BB">
      <w:pPr>
        <w:pStyle w:val="EW"/>
      </w:pPr>
      <w:r>
        <w:t>NGSO</w:t>
      </w:r>
      <w:r>
        <w:tab/>
        <w:t>Non-Geosynchronous Orbit</w:t>
      </w:r>
    </w:p>
    <w:p w14:paraId="6F6814CD" w14:textId="77777777" w:rsidR="00CC29BB" w:rsidRDefault="00CC29BB" w:rsidP="00CC29BB">
      <w:pPr>
        <w:pStyle w:val="EW"/>
      </w:pPr>
      <w:r>
        <w:t>NID</w:t>
      </w:r>
      <w:r>
        <w:tab/>
        <w:t>Network Identifier</w:t>
      </w:r>
    </w:p>
    <w:p w14:paraId="06F2FE54" w14:textId="77777777" w:rsidR="00CC29BB" w:rsidRDefault="00CC29BB" w:rsidP="00CC29BB">
      <w:pPr>
        <w:pStyle w:val="EW"/>
      </w:pPr>
      <w:r>
        <w:t>NPN</w:t>
      </w:r>
      <w:r>
        <w:tab/>
        <w:t>Non-Public Network</w:t>
      </w:r>
    </w:p>
    <w:p w14:paraId="331387C0" w14:textId="77777777" w:rsidR="00CC29BB" w:rsidRDefault="00CC29BB" w:rsidP="00CC29BB">
      <w:pPr>
        <w:pStyle w:val="EW"/>
      </w:pPr>
      <w:r>
        <w:t>NR</w:t>
      </w:r>
      <w:r>
        <w:tab/>
        <w:t>NR Radio Access</w:t>
      </w:r>
    </w:p>
    <w:p w14:paraId="0F4BA32D" w14:textId="77777777" w:rsidR="00CC29BB" w:rsidRDefault="00CC29BB" w:rsidP="00CC29BB">
      <w:pPr>
        <w:pStyle w:val="EW"/>
      </w:pPr>
      <w:r>
        <w:t>NSAG</w:t>
      </w:r>
      <w:r>
        <w:tab/>
        <w:t>Network Slice AS Group</w:t>
      </w:r>
    </w:p>
    <w:p w14:paraId="63BFA154" w14:textId="77777777" w:rsidR="00CC29BB" w:rsidRDefault="00CC29BB" w:rsidP="00CC29BB">
      <w:pPr>
        <w:pStyle w:val="EW"/>
      </w:pPr>
      <w:r>
        <w:t>NTN</w:t>
      </w:r>
      <w:r>
        <w:tab/>
        <w:t>Non-Terrestrial Network</w:t>
      </w:r>
    </w:p>
    <w:p w14:paraId="499D0542" w14:textId="77777777" w:rsidR="00CC29BB" w:rsidRDefault="00CC29BB" w:rsidP="00CC29BB">
      <w:pPr>
        <w:pStyle w:val="EW"/>
      </w:pPr>
      <w:r>
        <w:t>P-MPR</w:t>
      </w:r>
      <w:r>
        <w:tab/>
        <w:t>Power Management Maximum Power Reduction</w:t>
      </w:r>
    </w:p>
    <w:p w14:paraId="27DF847A" w14:textId="77777777" w:rsidR="00CC29BB" w:rsidRDefault="00CC29BB" w:rsidP="00CC29BB">
      <w:pPr>
        <w:pStyle w:val="EW"/>
      </w:pPr>
      <w:r>
        <w:t>P-RNTI</w:t>
      </w:r>
      <w:r>
        <w:tab/>
        <w:t>Paging RNTI</w:t>
      </w:r>
    </w:p>
    <w:p w14:paraId="44EA0B72" w14:textId="77777777" w:rsidR="00CC29BB" w:rsidRDefault="00CC29BB" w:rsidP="00CC29BB">
      <w:pPr>
        <w:pStyle w:val="EW"/>
      </w:pPr>
      <w:r>
        <w:t>PCH</w:t>
      </w:r>
      <w:r>
        <w:tab/>
        <w:t>Paging Channel</w:t>
      </w:r>
    </w:p>
    <w:p w14:paraId="61C5E70F" w14:textId="77777777" w:rsidR="00CC29BB" w:rsidRDefault="00CC29BB" w:rsidP="00CC29BB">
      <w:pPr>
        <w:pStyle w:val="EW"/>
      </w:pPr>
      <w:r>
        <w:t>PCI</w:t>
      </w:r>
      <w:r>
        <w:tab/>
        <w:t>Physical Cell Identifier</w:t>
      </w:r>
    </w:p>
    <w:p w14:paraId="003E11B4" w14:textId="77777777" w:rsidR="00CC29BB" w:rsidRDefault="00CC29BB" w:rsidP="00CC29BB">
      <w:pPr>
        <w:pStyle w:val="EW"/>
      </w:pPr>
      <w:r>
        <w:t>PDC</w:t>
      </w:r>
      <w:r>
        <w:tab/>
        <w:t>Propagation Delay Compensation</w:t>
      </w:r>
    </w:p>
    <w:p w14:paraId="6839E567" w14:textId="77777777" w:rsidR="00CC29BB" w:rsidRDefault="00CC29BB" w:rsidP="00CC29BB">
      <w:pPr>
        <w:pStyle w:val="EW"/>
      </w:pPr>
      <w:r>
        <w:t>PDCCH</w:t>
      </w:r>
      <w:r>
        <w:tab/>
        <w:t>Physical Downlink Control Channel</w:t>
      </w:r>
    </w:p>
    <w:p w14:paraId="10229769" w14:textId="77777777" w:rsidR="00CC29BB" w:rsidRDefault="00CC29BB" w:rsidP="00CC29BB">
      <w:pPr>
        <w:pStyle w:val="EW"/>
      </w:pPr>
      <w:r>
        <w:t>PDSCH</w:t>
      </w:r>
      <w:r>
        <w:tab/>
        <w:t>Physical Downlink Shared Channel</w:t>
      </w:r>
    </w:p>
    <w:p w14:paraId="1A1743BB" w14:textId="77777777" w:rsidR="00CC29BB" w:rsidRDefault="00CC29BB" w:rsidP="00CC29BB">
      <w:pPr>
        <w:pStyle w:val="EW"/>
      </w:pPr>
      <w:r>
        <w:t>PEI</w:t>
      </w:r>
      <w:r>
        <w:tab/>
        <w:t>Paging Early Indication</w:t>
      </w:r>
    </w:p>
    <w:p w14:paraId="098E1356" w14:textId="77777777" w:rsidR="00CC29BB" w:rsidRDefault="00CC29BB" w:rsidP="00CC29BB">
      <w:pPr>
        <w:pStyle w:val="EW"/>
      </w:pPr>
      <w:r>
        <w:t>PH</w:t>
      </w:r>
      <w:r>
        <w:tab/>
        <w:t>Paging Hyperframe</w:t>
      </w:r>
    </w:p>
    <w:p w14:paraId="2A8878C6" w14:textId="77777777" w:rsidR="00CC29BB" w:rsidRDefault="00CC29BB" w:rsidP="00CC29BB">
      <w:pPr>
        <w:pStyle w:val="EW"/>
      </w:pPr>
      <w:r>
        <w:t>PLMN</w:t>
      </w:r>
      <w:r>
        <w:tab/>
        <w:t>Public Land Mobile Network</w:t>
      </w:r>
    </w:p>
    <w:p w14:paraId="508E160D" w14:textId="77777777" w:rsidR="00CC29BB" w:rsidRDefault="00CC29BB" w:rsidP="00CC29BB">
      <w:pPr>
        <w:pStyle w:val="EW"/>
      </w:pPr>
      <w:r>
        <w:t>PNI-NPN</w:t>
      </w:r>
      <w:r>
        <w:tab/>
        <w:t>Public Network Integrated NPN</w:t>
      </w:r>
    </w:p>
    <w:p w14:paraId="75F0CD8E" w14:textId="77777777" w:rsidR="00CC29BB" w:rsidRDefault="00CC29BB" w:rsidP="00CC29BB">
      <w:pPr>
        <w:pStyle w:val="EW"/>
      </w:pPr>
      <w:r>
        <w:t>PO</w:t>
      </w:r>
      <w:r>
        <w:tab/>
        <w:t>Paging Occasion</w:t>
      </w:r>
    </w:p>
    <w:p w14:paraId="320AC2D0" w14:textId="77777777" w:rsidR="00CC29BB" w:rsidRDefault="00CC29BB" w:rsidP="00CC29BB">
      <w:pPr>
        <w:pStyle w:val="EW"/>
      </w:pPr>
      <w:r>
        <w:t>PRACH</w:t>
      </w:r>
      <w:r>
        <w:tab/>
        <w:t>Physical Random Access Channel</w:t>
      </w:r>
    </w:p>
    <w:p w14:paraId="61E073B6" w14:textId="77777777" w:rsidR="00CC29BB" w:rsidRDefault="00CC29BB" w:rsidP="00CC29BB">
      <w:pPr>
        <w:pStyle w:val="EW"/>
      </w:pPr>
      <w:r>
        <w:lastRenderedPageBreak/>
        <w:t>PRB</w:t>
      </w:r>
      <w:r>
        <w:tab/>
        <w:t>Physical Resource Block</w:t>
      </w:r>
    </w:p>
    <w:p w14:paraId="7AC3F843" w14:textId="77777777" w:rsidR="00CC29BB" w:rsidRDefault="00CC29BB" w:rsidP="00CC29BB">
      <w:pPr>
        <w:pStyle w:val="EW"/>
      </w:pPr>
      <w:r>
        <w:t>PRG</w:t>
      </w:r>
      <w:r>
        <w:tab/>
        <w:t>Precoding Resource block Group</w:t>
      </w:r>
    </w:p>
    <w:p w14:paraId="4B1818CD" w14:textId="77777777" w:rsidR="00CC29BB" w:rsidRDefault="00CC29BB" w:rsidP="00CC29BB">
      <w:pPr>
        <w:pStyle w:val="EW"/>
      </w:pPr>
      <w:r>
        <w:t>PRS</w:t>
      </w:r>
      <w:r>
        <w:tab/>
        <w:t>Positioning Reference Signal</w:t>
      </w:r>
    </w:p>
    <w:p w14:paraId="767C510D" w14:textId="77777777" w:rsidR="00CC29BB" w:rsidRDefault="00CC29BB" w:rsidP="00CC29BB">
      <w:pPr>
        <w:pStyle w:val="EW"/>
      </w:pPr>
      <w:r>
        <w:t>PS-RNTI</w:t>
      </w:r>
      <w:r>
        <w:tab/>
        <w:t>Power Saving RNTI</w:t>
      </w:r>
    </w:p>
    <w:p w14:paraId="1A3E6519" w14:textId="77777777" w:rsidR="00CC29BB" w:rsidRDefault="00CC29BB" w:rsidP="00CC29BB">
      <w:pPr>
        <w:pStyle w:val="EW"/>
      </w:pPr>
      <w:r>
        <w:t>PSS</w:t>
      </w:r>
      <w:r>
        <w:tab/>
        <w:t>Primary Synchronisation Signal</w:t>
      </w:r>
    </w:p>
    <w:p w14:paraId="66B92FD8" w14:textId="77777777" w:rsidR="00CC29BB" w:rsidRDefault="00CC29BB" w:rsidP="00CC29BB">
      <w:pPr>
        <w:pStyle w:val="EW"/>
        <w:rPr>
          <w:rFonts w:eastAsia="SimSun"/>
          <w:lang w:eastAsia="zh-CN"/>
        </w:rPr>
      </w:pPr>
      <w:r>
        <w:rPr>
          <w:lang w:eastAsia="ko-KR"/>
        </w:rPr>
        <w:t>PTM</w:t>
      </w:r>
      <w:r>
        <w:rPr>
          <w:rFonts w:eastAsia="SimSun"/>
          <w:lang w:eastAsia="zh-CN"/>
        </w:rPr>
        <w:tab/>
        <w:t>P</w:t>
      </w:r>
      <w:r>
        <w:rPr>
          <w:lang w:eastAsia="ko-KR"/>
        </w:rPr>
        <w:t>oint to Multipoint</w:t>
      </w:r>
    </w:p>
    <w:p w14:paraId="696D6169" w14:textId="77777777" w:rsidR="00CC29BB" w:rsidRDefault="00CC29BB" w:rsidP="00CC29BB">
      <w:pPr>
        <w:pStyle w:val="EW"/>
      </w:pPr>
      <w:r>
        <w:rPr>
          <w:rFonts w:eastAsia="SimSun"/>
          <w:lang w:eastAsia="zh-CN"/>
        </w:rPr>
        <w:t>PTP</w:t>
      </w:r>
      <w:r>
        <w:rPr>
          <w:rFonts w:eastAsia="SimSun"/>
          <w:lang w:eastAsia="zh-CN"/>
        </w:rPr>
        <w:tab/>
        <w:t>P</w:t>
      </w:r>
      <w:r>
        <w:rPr>
          <w:lang w:eastAsia="ko-KR"/>
        </w:rPr>
        <w:t>oint to Point</w:t>
      </w:r>
    </w:p>
    <w:p w14:paraId="243EE139" w14:textId="77777777" w:rsidR="00CC29BB" w:rsidRDefault="00CC29BB" w:rsidP="00CC29BB">
      <w:pPr>
        <w:pStyle w:val="EW"/>
      </w:pPr>
      <w:r>
        <w:t>PTW</w:t>
      </w:r>
      <w:r>
        <w:tab/>
        <w:t>Paging Time Window</w:t>
      </w:r>
    </w:p>
    <w:p w14:paraId="1B5306A6" w14:textId="77777777" w:rsidR="00CC29BB" w:rsidRDefault="00CC29BB" w:rsidP="00CC29BB">
      <w:pPr>
        <w:pStyle w:val="EW"/>
      </w:pPr>
      <w:r>
        <w:t>PUCCH</w:t>
      </w:r>
      <w:r>
        <w:tab/>
        <w:t>Physical Uplink Control Channel</w:t>
      </w:r>
    </w:p>
    <w:p w14:paraId="5B32D7F5" w14:textId="77777777" w:rsidR="00CC29BB" w:rsidRDefault="00CC29BB" w:rsidP="00CC29BB">
      <w:pPr>
        <w:pStyle w:val="EW"/>
      </w:pPr>
      <w:r>
        <w:t>PUSCH</w:t>
      </w:r>
      <w:r>
        <w:tab/>
        <w:t>Physical Uplink Shared Channel</w:t>
      </w:r>
    </w:p>
    <w:p w14:paraId="4893C10C" w14:textId="77777777" w:rsidR="00CC29BB" w:rsidRDefault="00CC29BB" w:rsidP="00CC29BB">
      <w:pPr>
        <w:pStyle w:val="EW"/>
      </w:pPr>
      <w:r>
        <w:t>PWS</w:t>
      </w:r>
      <w:r>
        <w:tab/>
        <w:t>Public Warning System</w:t>
      </w:r>
    </w:p>
    <w:p w14:paraId="6761CA8A" w14:textId="77777777" w:rsidR="00CC29BB" w:rsidRDefault="00CC29BB" w:rsidP="00CC29BB">
      <w:pPr>
        <w:pStyle w:val="EW"/>
      </w:pPr>
      <w:r>
        <w:t>QAM</w:t>
      </w:r>
      <w:r>
        <w:tab/>
        <w:t>Quadrature Amplitude Modulation</w:t>
      </w:r>
    </w:p>
    <w:p w14:paraId="2DA40087" w14:textId="77777777" w:rsidR="00CC29BB" w:rsidRDefault="00CC29BB" w:rsidP="00CC29BB">
      <w:pPr>
        <w:pStyle w:val="EW"/>
      </w:pPr>
      <w:r>
        <w:t>QFI</w:t>
      </w:r>
      <w:r>
        <w:tab/>
        <w:t>QoS Flow ID</w:t>
      </w:r>
    </w:p>
    <w:p w14:paraId="07B50035" w14:textId="77777777" w:rsidR="00CC29BB" w:rsidRDefault="00CC29BB" w:rsidP="00CC29BB">
      <w:pPr>
        <w:pStyle w:val="EW"/>
      </w:pPr>
      <w:r>
        <w:t>QMC</w:t>
      </w:r>
      <w:r>
        <w:tab/>
        <w:t>QoE Measurement Collection</w:t>
      </w:r>
    </w:p>
    <w:p w14:paraId="45D59778" w14:textId="77777777" w:rsidR="00CC29BB" w:rsidRDefault="00CC29BB" w:rsidP="00CC29BB">
      <w:pPr>
        <w:pStyle w:val="EW"/>
      </w:pPr>
      <w:r>
        <w:t>QoE</w:t>
      </w:r>
      <w:r>
        <w:tab/>
        <w:t>Quality of Experience</w:t>
      </w:r>
    </w:p>
    <w:p w14:paraId="2E20A27F" w14:textId="77777777" w:rsidR="00CC29BB" w:rsidRDefault="00CC29BB" w:rsidP="00CC29BB">
      <w:pPr>
        <w:pStyle w:val="EW"/>
      </w:pPr>
      <w:r>
        <w:t>QPSK</w:t>
      </w:r>
      <w:r>
        <w:tab/>
        <w:t>Quadrature Phase Shift Keying</w:t>
      </w:r>
    </w:p>
    <w:p w14:paraId="3506BC0D" w14:textId="77777777" w:rsidR="00CC29BB" w:rsidRDefault="00CC29BB" w:rsidP="00CC29BB">
      <w:pPr>
        <w:pStyle w:val="EW"/>
      </w:pPr>
      <w:r>
        <w:t>RA</w:t>
      </w:r>
      <w:r>
        <w:tab/>
        <w:t>Random Access</w:t>
      </w:r>
    </w:p>
    <w:p w14:paraId="5E69175C" w14:textId="77777777" w:rsidR="00CC29BB" w:rsidRDefault="00CC29BB" w:rsidP="00CC29BB">
      <w:pPr>
        <w:pStyle w:val="EW"/>
      </w:pPr>
      <w:r>
        <w:t>RA-RNTI</w:t>
      </w:r>
      <w:r>
        <w:tab/>
        <w:t>Random Access RNTI</w:t>
      </w:r>
    </w:p>
    <w:p w14:paraId="00B2200F" w14:textId="77777777" w:rsidR="00CC29BB" w:rsidRDefault="00CC29BB" w:rsidP="00CC29BB">
      <w:pPr>
        <w:pStyle w:val="EW"/>
      </w:pPr>
      <w:r>
        <w:t>RACH</w:t>
      </w:r>
      <w:r>
        <w:tab/>
        <w:t>Random Access Channel</w:t>
      </w:r>
    </w:p>
    <w:p w14:paraId="4C8487AF" w14:textId="77777777" w:rsidR="00CC29BB" w:rsidRDefault="00CC29BB" w:rsidP="00CC29BB">
      <w:pPr>
        <w:pStyle w:val="EW"/>
      </w:pPr>
      <w:r>
        <w:t>RANAC</w:t>
      </w:r>
      <w:r>
        <w:tab/>
        <w:t>RAN-based Notification Area Code</w:t>
      </w:r>
    </w:p>
    <w:p w14:paraId="1356332C" w14:textId="77777777" w:rsidR="00CC29BB" w:rsidRDefault="00CC29BB" w:rsidP="00CC29BB">
      <w:pPr>
        <w:pStyle w:val="EW"/>
      </w:pPr>
      <w:r>
        <w:t>REG</w:t>
      </w:r>
      <w:r>
        <w:tab/>
        <w:t>Resource Element Group</w:t>
      </w:r>
    </w:p>
    <w:p w14:paraId="6CF5E1D1" w14:textId="77777777" w:rsidR="00CC29BB" w:rsidRDefault="00CC29BB" w:rsidP="00CC29BB">
      <w:pPr>
        <w:pStyle w:val="EW"/>
      </w:pPr>
      <w:r>
        <w:t>RIM</w:t>
      </w:r>
      <w:r>
        <w:tab/>
        <w:t>Remote Interference Management</w:t>
      </w:r>
    </w:p>
    <w:p w14:paraId="2FE51007" w14:textId="77777777" w:rsidR="00CC29BB" w:rsidRDefault="00CC29BB" w:rsidP="00CC29BB">
      <w:pPr>
        <w:pStyle w:val="EW"/>
      </w:pPr>
      <w:r>
        <w:t>RLM</w:t>
      </w:r>
      <w:r>
        <w:tab/>
        <w:t>Radio Link Monitoring</w:t>
      </w:r>
    </w:p>
    <w:p w14:paraId="01A4B530" w14:textId="77777777" w:rsidR="00CC29BB" w:rsidRDefault="00CC29BB" w:rsidP="00CC29BB">
      <w:pPr>
        <w:pStyle w:val="EW"/>
      </w:pPr>
      <w:r>
        <w:t>RMSI</w:t>
      </w:r>
      <w:r>
        <w:tab/>
        <w:t>Remaining Minimum SI</w:t>
      </w:r>
    </w:p>
    <w:p w14:paraId="26C7A158" w14:textId="77777777" w:rsidR="00CC29BB" w:rsidRDefault="00CC29BB" w:rsidP="00CC29BB">
      <w:pPr>
        <w:pStyle w:val="EW"/>
      </w:pPr>
      <w:r>
        <w:t>RNA</w:t>
      </w:r>
      <w:r>
        <w:tab/>
        <w:t>RAN-based Notification Area</w:t>
      </w:r>
    </w:p>
    <w:p w14:paraId="53857B92" w14:textId="77777777" w:rsidR="00CC29BB" w:rsidRDefault="00CC29BB" w:rsidP="00CC29BB">
      <w:pPr>
        <w:pStyle w:val="EW"/>
      </w:pPr>
      <w:r>
        <w:t>RNAU</w:t>
      </w:r>
      <w:r>
        <w:tab/>
        <w:t>RAN-based Notification Area Update</w:t>
      </w:r>
    </w:p>
    <w:p w14:paraId="42E263C6" w14:textId="77777777" w:rsidR="00CC29BB" w:rsidRDefault="00CC29BB" w:rsidP="00CC29BB">
      <w:pPr>
        <w:pStyle w:val="EW"/>
      </w:pPr>
      <w:r>
        <w:t>RNTI</w:t>
      </w:r>
      <w:r>
        <w:tab/>
        <w:t>Radio Network Temporary Identifier</w:t>
      </w:r>
    </w:p>
    <w:p w14:paraId="021A68EB" w14:textId="77777777" w:rsidR="00CC29BB" w:rsidRDefault="00CC29BB" w:rsidP="00CC29BB">
      <w:pPr>
        <w:pStyle w:val="EW"/>
      </w:pPr>
      <w:r>
        <w:t>RQA</w:t>
      </w:r>
      <w:r>
        <w:tab/>
        <w:t>Reflective QoS Attribute</w:t>
      </w:r>
    </w:p>
    <w:p w14:paraId="4A37A582" w14:textId="77777777" w:rsidR="00CC29BB" w:rsidRDefault="00CC29BB" w:rsidP="00CC29BB">
      <w:pPr>
        <w:pStyle w:val="EW"/>
      </w:pPr>
      <w:r>
        <w:t>RQoS</w:t>
      </w:r>
      <w:r>
        <w:tab/>
        <w:t>Reflective Quality of Service</w:t>
      </w:r>
    </w:p>
    <w:p w14:paraId="53D55786" w14:textId="77777777" w:rsidR="00CC29BB" w:rsidRDefault="00CC29BB" w:rsidP="00CC29BB">
      <w:pPr>
        <w:pStyle w:val="EW"/>
      </w:pPr>
      <w:r>
        <w:t>RS</w:t>
      </w:r>
      <w:r>
        <w:tab/>
        <w:t>Reference Signal</w:t>
      </w:r>
    </w:p>
    <w:p w14:paraId="3A8BA4B8" w14:textId="77777777" w:rsidR="00CC29BB" w:rsidRDefault="00CC29BB" w:rsidP="00CC29BB">
      <w:pPr>
        <w:pStyle w:val="EW"/>
      </w:pPr>
      <w:r>
        <w:t>RSRP</w:t>
      </w:r>
      <w:r>
        <w:tab/>
        <w:t>Reference Signal Received Power</w:t>
      </w:r>
    </w:p>
    <w:p w14:paraId="1A3AF60C" w14:textId="77777777" w:rsidR="00CC29BB" w:rsidRDefault="00CC29BB" w:rsidP="00CC29BB">
      <w:pPr>
        <w:pStyle w:val="EW"/>
      </w:pPr>
      <w:r>
        <w:t>RSRQ</w:t>
      </w:r>
      <w:r>
        <w:tab/>
        <w:t>Reference Signal Received Quality</w:t>
      </w:r>
    </w:p>
    <w:p w14:paraId="62FDDD9C" w14:textId="77777777" w:rsidR="00CC29BB" w:rsidRDefault="00CC29BB" w:rsidP="00CC29BB">
      <w:pPr>
        <w:pStyle w:val="EW"/>
      </w:pPr>
      <w:r>
        <w:t>RSSI</w:t>
      </w:r>
      <w:r>
        <w:tab/>
        <w:t>Received Signal Strength Indicator</w:t>
      </w:r>
    </w:p>
    <w:p w14:paraId="402B8CCD" w14:textId="77777777" w:rsidR="00CC29BB" w:rsidRDefault="00CC29BB" w:rsidP="00CC29BB">
      <w:pPr>
        <w:pStyle w:val="EW"/>
      </w:pPr>
      <w:r>
        <w:t>RSTD</w:t>
      </w:r>
      <w:r>
        <w:tab/>
        <w:t>Reference Signal Time Difference</w:t>
      </w:r>
    </w:p>
    <w:p w14:paraId="61C57A39" w14:textId="77777777" w:rsidR="00CC29BB" w:rsidRDefault="00CC29BB" w:rsidP="00CC29BB">
      <w:pPr>
        <w:pStyle w:val="EW"/>
      </w:pPr>
      <w:r>
        <w:t>RTT</w:t>
      </w:r>
      <w:r>
        <w:tab/>
        <w:t>Round Trip Time</w:t>
      </w:r>
    </w:p>
    <w:p w14:paraId="6FEED02B" w14:textId="77777777" w:rsidR="00CC29BB" w:rsidRDefault="00CC29BB" w:rsidP="00CC29BB">
      <w:pPr>
        <w:pStyle w:val="EW"/>
      </w:pPr>
      <w:r>
        <w:t>SCS</w:t>
      </w:r>
      <w:r>
        <w:tab/>
        <w:t>SubCarrier Spacing</w:t>
      </w:r>
    </w:p>
    <w:p w14:paraId="37B4FE4D" w14:textId="77777777" w:rsidR="00CC29BB" w:rsidRDefault="00CC29BB" w:rsidP="00CC29BB">
      <w:pPr>
        <w:pStyle w:val="EW"/>
      </w:pPr>
      <w:r>
        <w:t>SD</w:t>
      </w:r>
      <w:r>
        <w:tab/>
        <w:t>Slice Differentiator</w:t>
      </w:r>
    </w:p>
    <w:p w14:paraId="358CB367" w14:textId="77777777" w:rsidR="00CC29BB" w:rsidRDefault="00CC29BB" w:rsidP="00CC29BB">
      <w:pPr>
        <w:pStyle w:val="EW"/>
      </w:pPr>
      <w:r>
        <w:t>SDAP</w:t>
      </w:r>
      <w:r>
        <w:tab/>
        <w:t>Service Data Adaptation Protocol</w:t>
      </w:r>
    </w:p>
    <w:p w14:paraId="71CB51AE" w14:textId="77777777" w:rsidR="00CC29BB" w:rsidRDefault="00CC29BB" w:rsidP="00CC29BB">
      <w:pPr>
        <w:pStyle w:val="EW"/>
      </w:pPr>
      <w:r>
        <w:t>SDT</w:t>
      </w:r>
      <w:r>
        <w:tab/>
        <w:t>Small Data Transmission</w:t>
      </w:r>
    </w:p>
    <w:p w14:paraId="20096332" w14:textId="77777777" w:rsidR="00CC29BB" w:rsidRDefault="00CC29BB" w:rsidP="00CC29BB">
      <w:pPr>
        <w:pStyle w:val="EW"/>
      </w:pPr>
      <w:r>
        <w:t>SD-RSRP</w:t>
      </w:r>
      <w:r>
        <w:tab/>
        <w:t>Sidelink Discovery RSRP</w:t>
      </w:r>
    </w:p>
    <w:p w14:paraId="232F26B2" w14:textId="77777777" w:rsidR="00CC29BB" w:rsidRDefault="00CC29BB" w:rsidP="00CC29BB">
      <w:pPr>
        <w:pStyle w:val="EW"/>
      </w:pPr>
      <w:r>
        <w:t>SFI-RNTI</w:t>
      </w:r>
      <w:r>
        <w:tab/>
        <w:t>Slot Format Indication RNTI</w:t>
      </w:r>
    </w:p>
    <w:p w14:paraId="62EC309C" w14:textId="77777777" w:rsidR="00CC29BB" w:rsidRDefault="00CC29BB" w:rsidP="00CC29BB">
      <w:pPr>
        <w:pStyle w:val="EW"/>
      </w:pPr>
      <w:r>
        <w:t>SHR</w:t>
      </w:r>
      <w:r>
        <w:tab/>
        <w:t>Successful Handover Report</w:t>
      </w:r>
    </w:p>
    <w:p w14:paraId="1A11C87C" w14:textId="77777777" w:rsidR="00CC29BB" w:rsidRDefault="00CC29BB" w:rsidP="00CC29BB">
      <w:pPr>
        <w:pStyle w:val="EW"/>
      </w:pPr>
      <w:r>
        <w:t>SIB</w:t>
      </w:r>
      <w:r>
        <w:tab/>
        <w:t>System Information Block</w:t>
      </w:r>
    </w:p>
    <w:p w14:paraId="37450188" w14:textId="77777777" w:rsidR="00CC29BB" w:rsidRDefault="00CC29BB" w:rsidP="00CC29BB">
      <w:pPr>
        <w:pStyle w:val="EW"/>
      </w:pPr>
      <w:r>
        <w:t>SI-RNTI</w:t>
      </w:r>
      <w:r>
        <w:tab/>
        <w:t>System Information RNTI</w:t>
      </w:r>
    </w:p>
    <w:p w14:paraId="6D5898FE" w14:textId="77777777" w:rsidR="00CC29BB" w:rsidRDefault="00CC29BB" w:rsidP="00CC29BB">
      <w:pPr>
        <w:pStyle w:val="EW"/>
      </w:pPr>
      <w:r>
        <w:t>SLA</w:t>
      </w:r>
      <w:r>
        <w:tab/>
        <w:t>Service Level Agreement</w:t>
      </w:r>
    </w:p>
    <w:p w14:paraId="7AF23943" w14:textId="77777777" w:rsidR="00CC29BB" w:rsidRDefault="00CC29BB" w:rsidP="00CC29BB">
      <w:pPr>
        <w:pStyle w:val="EW"/>
      </w:pPr>
      <w:r>
        <w:t>SL-RSRP</w:t>
      </w:r>
      <w:r>
        <w:tab/>
        <w:t>Sidelink RSRP</w:t>
      </w:r>
    </w:p>
    <w:p w14:paraId="398BBC3F" w14:textId="77777777" w:rsidR="00CC29BB" w:rsidRDefault="00CC29BB" w:rsidP="00CC29BB">
      <w:pPr>
        <w:pStyle w:val="EW"/>
      </w:pPr>
      <w:r>
        <w:t>SMC</w:t>
      </w:r>
      <w:r>
        <w:tab/>
        <w:t>Security Mode Command</w:t>
      </w:r>
    </w:p>
    <w:p w14:paraId="40C18EEF" w14:textId="77777777" w:rsidR="00CC29BB" w:rsidRDefault="00CC29BB" w:rsidP="00CC29BB">
      <w:pPr>
        <w:pStyle w:val="EW"/>
      </w:pPr>
      <w:r>
        <w:t>SMF</w:t>
      </w:r>
      <w:r>
        <w:tab/>
        <w:t>Session Management Function</w:t>
      </w:r>
    </w:p>
    <w:p w14:paraId="5C953CB1" w14:textId="77777777" w:rsidR="00CC29BB" w:rsidRDefault="00CC29BB" w:rsidP="00CC29BB">
      <w:pPr>
        <w:pStyle w:val="EW"/>
      </w:pPr>
      <w:r>
        <w:t>SMTC</w:t>
      </w:r>
      <w:r>
        <w:tab/>
        <w:t>SS/PBCH block Measurement Timing Configuration</w:t>
      </w:r>
    </w:p>
    <w:p w14:paraId="64463248" w14:textId="77777777" w:rsidR="00CC29BB" w:rsidRDefault="00CC29BB" w:rsidP="00CC29BB">
      <w:pPr>
        <w:pStyle w:val="EW"/>
      </w:pPr>
      <w:r>
        <w:t>S-NSSAI</w:t>
      </w:r>
      <w:r>
        <w:tab/>
        <w:t>Single Network Slice Selection Assistance Information</w:t>
      </w:r>
    </w:p>
    <w:p w14:paraId="7403E824" w14:textId="77777777" w:rsidR="00CC29BB" w:rsidRDefault="00CC29BB" w:rsidP="00CC29BB">
      <w:pPr>
        <w:pStyle w:val="EW"/>
      </w:pPr>
      <w:r>
        <w:t>SNPN</w:t>
      </w:r>
      <w:r>
        <w:tab/>
        <w:t>Stand-alone Non-Public Network</w:t>
      </w:r>
    </w:p>
    <w:p w14:paraId="54EDB42C" w14:textId="77777777" w:rsidR="00CC29BB" w:rsidRDefault="00CC29BB" w:rsidP="00CC29BB">
      <w:pPr>
        <w:pStyle w:val="EW"/>
      </w:pPr>
      <w:r>
        <w:t>SNPN ID</w:t>
      </w:r>
      <w:r>
        <w:tab/>
        <w:t>Stand-alone Non-Public Network Identity</w:t>
      </w:r>
    </w:p>
    <w:p w14:paraId="3E25E901" w14:textId="77777777" w:rsidR="00CC29BB" w:rsidRDefault="00CC29BB" w:rsidP="00CC29BB">
      <w:pPr>
        <w:pStyle w:val="EW"/>
      </w:pPr>
      <w:r>
        <w:t>SPS</w:t>
      </w:r>
      <w:r>
        <w:tab/>
        <w:t>Semi-Persistent Scheduling</w:t>
      </w:r>
    </w:p>
    <w:p w14:paraId="4F68B037" w14:textId="77777777" w:rsidR="00CC29BB" w:rsidRDefault="00CC29BB" w:rsidP="00CC29BB">
      <w:pPr>
        <w:pStyle w:val="EW"/>
      </w:pPr>
      <w:r>
        <w:t>SR</w:t>
      </w:r>
      <w:r>
        <w:tab/>
        <w:t>Scheduling Request</w:t>
      </w:r>
    </w:p>
    <w:p w14:paraId="7E3D1A8C" w14:textId="77777777" w:rsidR="00CC29BB" w:rsidRDefault="00CC29BB" w:rsidP="00CC29BB">
      <w:pPr>
        <w:pStyle w:val="EW"/>
      </w:pPr>
      <w:r>
        <w:t>SRAP</w:t>
      </w:r>
      <w:r>
        <w:tab/>
        <w:t>Sidelink Relay Adaptation Protocol</w:t>
      </w:r>
    </w:p>
    <w:p w14:paraId="093074A2" w14:textId="77777777" w:rsidR="00CC29BB" w:rsidRDefault="00CC29BB" w:rsidP="00CC29BB">
      <w:pPr>
        <w:pStyle w:val="EW"/>
      </w:pPr>
      <w:r>
        <w:t>SRS</w:t>
      </w:r>
      <w:r>
        <w:tab/>
        <w:t>Sounding Reference Signal</w:t>
      </w:r>
    </w:p>
    <w:p w14:paraId="22F7236D" w14:textId="77777777" w:rsidR="00CC29BB" w:rsidRDefault="00CC29BB" w:rsidP="00CC29BB">
      <w:pPr>
        <w:pStyle w:val="EW"/>
      </w:pPr>
      <w:r>
        <w:t>SRVCC</w:t>
      </w:r>
      <w:r>
        <w:tab/>
        <w:t>Single Radio Voice Call Continuity</w:t>
      </w:r>
    </w:p>
    <w:p w14:paraId="7E16C564" w14:textId="77777777" w:rsidR="00CC29BB" w:rsidRDefault="00CC29BB" w:rsidP="00CC29BB">
      <w:pPr>
        <w:pStyle w:val="EW"/>
      </w:pPr>
      <w:r>
        <w:t>SS</w:t>
      </w:r>
      <w:r>
        <w:tab/>
        <w:t>Synchronization Signal</w:t>
      </w:r>
    </w:p>
    <w:p w14:paraId="4A9F8164" w14:textId="77777777" w:rsidR="00CC29BB" w:rsidRDefault="00CC29BB" w:rsidP="00CC29BB">
      <w:pPr>
        <w:pStyle w:val="EW"/>
      </w:pPr>
      <w:r>
        <w:t>SSB</w:t>
      </w:r>
      <w:r>
        <w:tab/>
        <w:t>SS/PBCH block</w:t>
      </w:r>
    </w:p>
    <w:p w14:paraId="6433C11A" w14:textId="77777777" w:rsidR="00CC29BB" w:rsidRDefault="00CC29BB" w:rsidP="00CC29BB">
      <w:pPr>
        <w:pStyle w:val="EW"/>
      </w:pPr>
      <w:r>
        <w:t>SSS</w:t>
      </w:r>
      <w:r>
        <w:tab/>
        <w:t>Secondary Synchronisation Signal</w:t>
      </w:r>
    </w:p>
    <w:p w14:paraId="3083F23D" w14:textId="77777777" w:rsidR="00CC29BB" w:rsidRDefault="00CC29BB" w:rsidP="00CC29BB">
      <w:pPr>
        <w:pStyle w:val="EW"/>
      </w:pPr>
      <w:r>
        <w:t>SSSG</w:t>
      </w:r>
      <w:r>
        <w:tab/>
        <w:t>Search Space Set Group</w:t>
      </w:r>
    </w:p>
    <w:p w14:paraId="50F0E84C" w14:textId="77777777" w:rsidR="00CC29BB" w:rsidRDefault="00CC29BB" w:rsidP="00CC29BB">
      <w:pPr>
        <w:pStyle w:val="EW"/>
      </w:pPr>
      <w:r>
        <w:t>SST</w:t>
      </w:r>
      <w:r>
        <w:tab/>
        <w:t>Slice/Service Type</w:t>
      </w:r>
    </w:p>
    <w:p w14:paraId="450C9928" w14:textId="77777777" w:rsidR="00CC29BB" w:rsidRDefault="00CC29BB" w:rsidP="00CC29BB">
      <w:pPr>
        <w:pStyle w:val="EW"/>
      </w:pPr>
      <w:r>
        <w:lastRenderedPageBreak/>
        <w:t>SU-MIMO</w:t>
      </w:r>
      <w:r>
        <w:tab/>
        <w:t>Single User MIMO</w:t>
      </w:r>
    </w:p>
    <w:p w14:paraId="0F5C5C71" w14:textId="77777777" w:rsidR="00CC29BB" w:rsidRDefault="00CC29BB" w:rsidP="00CC29BB">
      <w:pPr>
        <w:pStyle w:val="EW"/>
      </w:pPr>
      <w:r>
        <w:t>SUL</w:t>
      </w:r>
      <w:r>
        <w:tab/>
        <w:t>Supplementary Uplink</w:t>
      </w:r>
    </w:p>
    <w:p w14:paraId="65530469" w14:textId="77777777" w:rsidR="00CC29BB" w:rsidRDefault="00CC29BB" w:rsidP="00CC29BB">
      <w:pPr>
        <w:pStyle w:val="EW"/>
      </w:pPr>
      <w:r>
        <w:t>TA</w:t>
      </w:r>
      <w:r>
        <w:tab/>
        <w:t>Timing Advance</w:t>
      </w:r>
    </w:p>
    <w:p w14:paraId="3CDD142D" w14:textId="77777777" w:rsidR="00CC29BB" w:rsidRDefault="00CC29BB" w:rsidP="00CC29BB">
      <w:pPr>
        <w:pStyle w:val="EW"/>
      </w:pPr>
      <w:r>
        <w:t>TB</w:t>
      </w:r>
      <w:r>
        <w:tab/>
        <w:t>Transport Block</w:t>
      </w:r>
    </w:p>
    <w:p w14:paraId="085BC8A2" w14:textId="77777777" w:rsidR="00CC29BB" w:rsidRDefault="00CC29BB" w:rsidP="00CC29BB">
      <w:pPr>
        <w:pStyle w:val="EW"/>
      </w:pPr>
      <w:r>
        <w:t>TCE</w:t>
      </w:r>
      <w:r>
        <w:tab/>
        <w:t>Trace Collection Entity</w:t>
      </w:r>
    </w:p>
    <w:p w14:paraId="442CB0DD" w14:textId="77777777" w:rsidR="00CC29BB" w:rsidRDefault="00CC29BB" w:rsidP="00CC29BB">
      <w:pPr>
        <w:pStyle w:val="EW"/>
      </w:pPr>
      <w:r>
        <w:t>TNL</w:t>
      </w:r>
      <w:r>
        <w:tab/>
        <w:t>Transport Network Layer</w:t>
      </w:r>
    </w:p>
    <w:p w14:paraId="0189E91A" w14:textId="77777777" w:rsidR="00CC29BB" w:rsidRDefault="00CC29BB" w:rsidP="00CC29BB">
      <w:pPr>
        <w:pStyle w:val="EW"/>
      </w:pPr>
      <w:r>
        <w:t>TPC</w:t>
      </w:r>
      <w:r>
        <w:tab/>
        <w:t>Transmit Power Control</w:t>
      </w:r>
    </w:p>
    <w:p w14:paraId="22C0439E" w14:textId="77777777" w:rsidR="00CC29BB" w:rsidRDefault="00CC29BB" w:rsidP="00CC29BB">
      <w:pPr>
        <w:pStyle w:val="EW"/>
      </w:pPr>
      <w:r>
        <w:t>TRP</w:t>
      </w:r>
      <w:r>
        <w:tab/>
        <w:t>Transmit/Receive Point</w:t>
      </w:r>
    </w:p>
    <w:p w14:paraId="44EECE94" w14:textId="77777777" w:rsidR="00CC29BB" w:rsidRDefault="00CC29BB" w:rsidP="00CC29BB">
      <w:pPr>
        <w:pStyle w:val="EW"/>
      </w:pPr>
      <w:r>
        <w:t>TRS</w:t>
      </w:r>
      <w:r>
        <w:tab/>
      </w:r>
      <w:r>
        <w:rPr>
          <w:lang w:eastAsia="zh-CN"/>
        </w:rPr>
        <w:t>Tracking Reference Signal</w:t>
      </w:r>
    </w:p>
    <w:p w14:paraId="1877E25E" w14:textId="77777777" w:rsidR="00CC29BB" w:rsidRDefault="00CC29BB" w:rsidP="00CC29BB">
      <w:pPr>
        <w:pStyle w:val="EW"/>
      </w:pPr>
      <w:r>
        <w:t>U2N</w:t>
      </w:r>
      <w:r>
        <w:tab/>
        <w:t>UE-to-Network</w:t>
      </w:r>
    </w:p>
    <w:p w14:paraId="4A33DCCE" w14:textId="77777777" w:rsidR="00CC29BB" w:rsidRDefault="00CC29BB" w:rsidP="00CC29BB">
      <w:pPr>
        <w:pStyle w:val="EW"/>
      </w:pPr>
      <w:r>
        <w:t>UCI</w:t>
      </w:r>
      <w:r>
        <w:tab/>
        <w:t>Uplink Control Information</w:t>
      </w:r>
    </w:p>
    <w:p w14:paraId="42AAAE91" w14:textId="77777777" w:rsidR="00CC29BB" w:rsidRDefault="00CC29BB" w:rsidP="00CC29BB">
      <w:pPr>
        <w:pStyle w:val="EW"/>
        <w:rPr>
          <w:lang w:eastAsia="fr-FR"/>
        </w:rPr>
      </w:pPr>
      <w:r>
        <w:rPr>
          <w:lang w:eastAsia="zh-CN"/>
        </w:rPr>
        <w:t>UDC</w:t>
      </w:r>
      <w:r>
        <w:rPr>
          <w:lang w:eastAsia="zh-CN"/>
        </w:rPr>
        <w:tab/>
      </w:r>
      <w:r>
        <w:t>Uplink Data Compression</w:t>
      </w:r>
    </w:p>
    <w:p w14:paraId="28F7C173" w14:textId="77777777" w:rsidR="00CC29BB" w:rsidRDefault="00CC29BB" w:rsidP="00CC29BB">
      <w:pPr>
        <w:pStyle w:val="EW"/>
        <w:rPr>
          <w:lang w:eastAsia="fr-FR"/>
        </w:rPr>
      </w:pPr>
      <w:r>
        <w:rPr>
          <w:lang w:eastAsia="fr-FR"/>
        </w:rPr>
        <w:t>UE-Slice-MBR</w:t>
      </w:r>
      <w:r>
        <w:rPr>
          <w:lang w:eastAsia="fr-FR"/>
        </w:rPr>
        <w:tab/>
        <w:t>UE Slice Maximum Bit Rate</w:t>
      </w:r>
    </w:p>
    <w:p w14:paraId="43C52B46" w14:textId="77777777" w:rsidR="00CC29BB" w:rsidRDefault="00CC29BB" w:rsidP="00CC29BB">
      <w:pPr>
        <w:pStyle w:val="EW"/>
      </w:pPr>
      <w:r>
        <w:t>UL-AoA</w:t>
      </w:r>
      <w:r>
        <w:tab/>
        <w:t>Uplink Angles of Arrival</w:t>
      </w:r>
    </w:p>
    <w:p w14:paraId="7E19F5BE" w14:textId="77777777" w:rsidR="00CC29BB" w:rsidRDefault="00CC29BB" w:rsidP="00CC29BB">
      <w:pPr>
        <w:pStyle w:val="EW"/>
      </w:pPr>
      <w:r>
        <w:t>UL-RTOA</w:t>
      </w:r>
      <w:r>
        <w:tab/>
        <w:t>Uplink Relative Time of Arrival</w:t>
      </w:r>
    </w:p>
    <w:p w14:paraId="44F567A5" w14:textId="77777777" w:rsidR="00CC29BB" w:rsidRDefault="00CC29BB" w:rsidP="00CC29BB">
      <w:pPr>
        <w:pStyle w:val="EW"/>
      </w:pPr>
      <w:r>
        <w:t>UL-SCH</w:t>
      </w:r>
      <w:r>
        <w:tab/>
        <w:t>Uplink Shared Channel</w:t>
      </w:r>
    </w:p>
    <w:p w14:paraId="1595F4E5" w14:textId="77777777" w:rsidR="00CC29BB" w:rsidRDefault="00CC29BB" w:rsidP="00CC29BB">
      <w:pPr>
        <w:pStyle w:val="EW"/>
      </w:pPr>
      <w:r>
        <w:t>UPF</w:t>
      </w:r>
      <w:r>
        <w:tab/>
        <w:t>User Plane Function</w:t>
      </w:r>
    </w:p>
    <w:p w14:paraId="34E0A166" w14:textId="77777777" w:rsidR="00CC29BB" w:rsidRDefault="00CC29BB" w:rsidP="00CC29BB">
      <w:pPr>
        <w:pStyle w:val="EW"/>
      </w:pPr>
      <w:r>
        <w:t>URLLC</w:t>
      </w:r>
      <w:r>
        <w:tab/>
        <w:t>Ultra-Reliable and Low Latency Communications</w:t>
      </w:r>
    </w:p>
    <w:p w14:paraId="289CA657" w14:textId="77777777" w:rsidR="00CC29BB" w:rsidRDefault="00CC29BB" w:rsidP="00CC29BB">
      <w:pPr>
        <w:pStyle w:val="EW"/>
        <w:rPr>
          <w:lang w:eastAsia="ko-KR"/>
        </w:rPr>
      </w:pPr>
      <w:r>
        <w:rPr>
          <w:lang w:eastAsia="ko-KR"/>
        </w:rPr>
        <w:t>VR</w:t>
      </w:r>
      <w:r>
        <w:rPr>
          <w:lang w:eastAsia="ko-KR"/>
        </w:rPr>
        <w:tab/>
        <w:t>Virtual Reality</w:t>
      </w:r>
    </w:p>
    <w:p w14:paraId="1CA61ABE" w14:textId="77777777" w:rsidR="00CC29BB" w:rsidRDefault="00CC29BB" w:rsidP="00CC29BB">
      <w:pPr>
        <w:pStyle w:val="EW"/>
      </w:pPr>
      <w:r>
        <w:t>V2X</w:t>
      </w:r>
      <w:r>
        <w:tab/>
      </w:r>
      <w:r>
        <w:rPr>
          <w:lang w:eastAsia="ko-KR"/>
        </w:rPr>
        <w:t>Vehicle-to-Everything</w:t>
      </w:r>
    </w:p>
    <w:p w14:paraId="2B5CBB46" w14:textId="77777777" w:rsidR="00CC29BB" w:rsidRDefault="00CC29BB" w:rsidP="00CC29BB">
      <w:pPr>
        <w:pStyle w:val="EW"/>
      </w:pPr>
      <w:r>
        <w:t>X</w:t>
      </w:r>
      <w:r>
        <w:rPr>
          <w:rFonts w:eastAsia="SimSun"/>
          <w:lang w:eastAsia="zh-CN"/>
        </w:rPr>
        <w:t>n</w:t>
      </w:r>
      <w:r>
        <w:t>-C</w:t>
      </w:r>
      <w:r>
        <w:tab/>
        <w:t>X</w:t>
      </w:r>
      <w:r>
        <w:rPr>
          <w:rFonts w:eastAsia="SimSun"/>
          <w:lang w:eastAsia="zh-CN"/>
        </w:rPr>
        <w:t>n</w:t>
      </w:r>
      <w:r>
        <w:t>-Control plane</w:t>
      </w:r>
    </w:p>
    <w:p w14:paraId="1F893483" w14:textId="77777777" w:rsidR="00CC29BB" w:rsidRDefault="00CC29BB" w:rsidP="00CC29BB">
      <w:pPr>
        <w:pStyle w:val="EW"/>
      </w:pPr>
      <w:r>
        <w:t>X</w:t>
      </w:r>
      <w:r>
        <w:rPr>
          <w:rFonts w:eastAsia="SimSun"/>
          <w:lang w:eastAsia="zh-CN"/>
        </w:rPr>
        <w:t>n</w:t>
      </w:r>
      <w:r>
        <w:t>-U</w:t>
      </w:r>
      <w:r>
        <w:tab/>
        <w:t>X</w:t>
      </w:r>
      <w:r>
        <w:rPr>
          <w:rFonts w:eastAsia="SimSun"/>
          <w:lang w:eastAsia="zh-CN"/>
        </w:rPr>
        <w:t>n</w:t>
      </w:r>
      <w:r>
        <w:t>-User plane</w:t>
      </w:r>
    </w:p>
    <w:p w14:paraId="6DB05563" w14:textId="77777777" w:rsidR="00CC29BB" w:rsidRDefault="00CC29BB" w:rsidP="00CC29BB">
      <w:pPr>
        <w:pStyle w:val="EX"/>
        <w:rPr>
          <w:rFonts w:eastAsiaTheme="minorEastAsia"/>
        </w:rPr>
      </w:pPr>
      <w:r>
        <w:t>XnAP</w:t>
      </w:r>
      <w:r>
        <w:tab/>
        <w:t>Xn Application Protocol</w:t>
      </w:r>
    </w:p>
    <w:p w14:paraId="20C8A1F7"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4BFA42E4" w14:textId="77777777" w:rsidR="00CC29BB" w:rsidRDefault="00CC29BB" w:rsidP="00CC29BB">
      <w:pPr>
        <w:pStyle w:val="Heading2"/>
      </w:pPr>
      <w:bookmarkStart w:id="25" w:name="_Toc37231823"/>
      <w:bookmarkStart w:id="26" w:name="_Toc139017937"/>
      <w:bookmarkStart w:id="27" w:name="_Toc46501876"/>
      <w:bookmarkStart w:id="28" w:name="_Toc52551207"/>
      <w:bookmarkStart w:id="29" w:name="_Toc20387887"/>
      <w:bookmarkStart w:id="30" w:name="_Toc29375966"/>
      <w:bookmarkStart w:id="31" w:name="_Toc51971224"/>
      <w:r>
        <w:t>3.2</w:t>
      </w:r>
      <w:r>
        <w:tab/>
        <w:t>Definitions</w:t>
      </w:r>
      <w:bookmarkEnd w:id="25"/>
      <w:bookmarkEnd w:id="26"/>
      <w:bookmarkEnd w:id="27"/>
      <w:bookmarkEnd w:id="28"/>
      <w:bookmarkEnd w:id="29"/>
      <w:bookmarkEnd w:id="30"/>
      <w:bookmarkEnd w:id="31"/>
    </w:p>
    <w:p w14:paraId="5AE50D94" w14:textId="77777777" w:rsidR="00CC29BB" w:rsidRDefault="00CC29BB" w:rsidP="00CC29BB">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046BE0F" w14:textId="77777777" w:rsidR="00CC29BB" w:rsidRDefault="00CC29BB" w:rsidP="00CC29BB">
      <w:pPr>
        <w:rPr>
          <w:b/>
        </w:rPr>
      </w:pPr>
      <w:r>
        <w:rPr>
          <w:b/>
          <w:bCs/>
        </w:rPr>
        <w:t>BH RLC channel</w:t>
      </w:r>
      <w:r>
        <w:t>: an RLC channel between two nodes, which is used to transport backhaul packets</w:t>
      </w:r>
      <w:r>
        <w:rPr>
          <w:b/>
        </w:rPr>
        <w:t>.</w:t>
      </w:r>
    </w:p>
    <w:p w14:paraId="54F61060" w14:textId="77777777" w:rsidR="00CC29BB" w:rsidRDefault="00CC29BB" w:rsidP="00CC29BB">
      <w:r>
        <w:rPr>
          <w:b/>
          <w:bCs/>
        </w:rPr>
        <w:t xml:space="preserve">Boundary IAB-node: </w:t>
      </w:r>
      <w:r>
        <w:t>as defined in TS 38.401 [4].</w:t>
      </w:r>
    </w:p>
    <w:p w14:paraId="7EDF2549" w14:textId="77777777" w:rsidR="00CC29BB" w:rsidRDefault="00CC29BB" w:rsidP="00CC29BB">
      <w:pPr>
        <w:rPr>
          <w:rFonts w:eastAsia="DengXian"/>
          <w:lang w:eastAsia="zh-CN"/>
        </w:rPr>
      </w:pPr>
      <w:r>
        <w:rPr>
          <w:b/>
        </w:rPr>
        <w:t>Broadcast MRB</w:t>
      </w:r>
      <w:r>
        <w:rPr>
          <w:bCs/>
        </w:rPr>
        <w:t>:</w:t>
      </w:r>
      <w:r>
        <w:rPr>
          <w:b/>
        </w:rPr>
        <w:t xml:space="preserve"> </w:t>
      </w:r>
      <w:r>
        <w:rPr>
          <w:rFonts w:eastAsia="DengXian"/>
          <w:lang w:eastAsia="zh-CN"/>
        </w:rPr>
        <w:t xml:space="preserve">A radio bearer </w:t>
      </w:r>
      <w:r>
        <w:t>configured for MBS broadcast delivery</w:t>
      </w:r>
      <w:r>
        <w:rPr>
          <w:rFonts w:eastAsia="DengXian"/>
          <w:lang w:eastAsia="zh-CN"/>
        </w:rPr>
        <w:t>.</w:t>
      </w:r>
    </w:p>
    <w:p w14:paraId="51A66FBC" w14:textId="77777777" w:rsidR="00CC29BB" w:rsidRDefault="00CC29BB" w:rsidP="00CC29BB">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79194FD7" w14:textId="77777777" w:rsidR="00CC29BB" w:rsidRDefault="00CC29BB" w:rsidP="00CC29BB">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B18F56C" w14:textId="77777777" w:rsidR="00CC29BB" w:rsidRDefault="00CC29BB" w:rsidP="00CC29BB">
      <w:pPr>
        <w:rPr>
          <w:bCs/>
        </w:rPr>
      </w:pPr>
      <w:r>
        <w:rPr>
          <w:b/>
        </w:rPr>
        <w:t>CAG-only cell</w:t>
      </w:r>
      <w:r>
        <w:rPr>
          <w:bCs/>
        </w:rPr>
        <w:t xml:space="preserve">: a </w:t>
      </w:r>
      <w:r>
        <w:t xml:space="preserve">CAG </w:t>
      </w:r>
      <w:r>
        <w:rPr>
          <w:bCs/>
        </w:rPr>
        <w:t>cell that is only available for normal service for CAG UEs.</w:t>
      </w:r>
    </w:p>
    <w:p w14:paraId="678C160F" w14:textId="77777777" w:rsidR="00CC29BB" w:rsidRDefault="00CC29BB" w:rsidP="00CC29BB">
      <w:r>
        <w:rPr>
          <w:b/>
        </w:rPr>
        <w:t>Cell-Defining SSB</w:t>
      </w:r>
      <w:r>
        <w:rPr>
          <w:bCs/>
        </w:rPr>
        <w:t>:</w:t>
      </w:r>
      <w:r>
        <w:t xml:space="preserve"> an SSB with an RMSI associated.</w:t>
      </w:r>
    </w:p>
    <w:p w14:paraId="043737E3" w14:textId="77777777" w:rsidR="00CC29BB" w:rsidRDefault="00CC29BB" w:rsidP="00CC29BB">
      <w:r>
        <w:rPr>
          <w:b/>
        </w:rPr>
        <w:t>Child node</w:t>
      </w:r>
      <w:r>
        <w:t>: IAB-DU's and IAB-donor-DU's next hop neighbour node; the child node is also an IAB-node.</w:t>
      </w:r>
    </w:p>
    <w:p w14:paraId="5567AB4C" w14:textId="77777777" w:rsidR="00CC29BB" w:rsidRDefault="00CC29BB" w:rsidP="00CC29BB">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0523666B" w14:textId="77777777" w:rsidR="00CC29BB" w:rsidRDefault="00CC29BB" w:rsidP="00CC29BB">
      <w:r>
        <w:rPr>
          <w:b/>
        </w:rPr>
        <w:t>CORESET#0</w:t>
      </w:r>
      <w:r>
        <w:t>: the control resource set for at least SIB1 scheduling, can be configured either via MIB or via dedicated RRC signalling.</w:t>
      </w:r>
    </w:p>
    <w:p w14:paraId="3A1CC840" w14:textId="77777777" w:rsidR="00CC29BB" w:rsidRDefault="00CC29BB" w:rsidP="00CC29BB">
      <w:r>
        <w:rPr>
          <w:b/>
        </w:rPr>
        <w:t>DAPS Handover</w:t>
      </w:r>
      <w:r>
        <w:t>: a handover procedure that maintains the source gNB connection after reception of RRC message for handover and until releasing the source cell after successful random access to the target gNB.</w:t>
      </w:r>
    </w:p>
    <w:p w14:paraId="7D3B0D9F" w14:textId="77777777" w:rsidR="00CC29BB" w:rsidRDefault="00CC29BB" w:rsidP="00CC29BB">
      <w:r>
        <w:rPr>
          <w:b/>
        </w:rPr>
        <w:t>Direct Path</w:t>
      </w:r>
      <w:r>
        <w:t>: a type of UE-to-Network transmission path, where data is transmitted between a UE and the network without sidelink relaying.</w:t>
      </w:r>
    </w:p>
    <w:p w14:paraId="5D868CD0" w14:textId="77777777" w:rsidR="00CC29BB" w:rsidRDefault="00CC29BB" w:rsidP="00CC29BB">
      <w:r>
        <w:rPr>
          <w:b/>
        </w:rPr>
        <w:t>Downstream</w:t>
      </w:r>
      <w:r>
        <w:t>: direction toward child node or UE in IAB-topology.</w:t>
      </w:r>
    </w:p>
    <w:p w14:paraId="0DD4F1BD" w14:textId="77777777" w:rsidR="00CC29BB" w:rsidRDefault="00CC29BB" w:rsidP="00CC29BB">
      <w:r>
        <w:rPr>
          <w:b/>
        </w:rPr>
        <w:lastRenderedPageBreak/>
        <w:t>Early Data Forwarding</w:t>
      </w:r>
      <w:r>
        <w:t>: data forwarding that is initiated before the UE executes the handover.</w:t>
      </w:r>
    </w:p>
    <w:p w14:paraId="3D4AA1E6" w14:textId="77777777" w:rsidR="00CC29BB" w:rsidRDefault="00CC29BB" w:rsidP="00CC29BB">
      <w:r>
        <w:rPr>
          <w:b/>
        </w:rPr>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7331BDE8" w14:textId="77777777" w:rsidR="00CC29BB" w:rsidRDefault="00CC29BB" w:rsidP="00CC29BB">
      <w:r>
        <w:rPr>
          <w:b/>
        </w:rPr>
        <w:t>Feeder link</w:t>
      </w:r>
      <w:r>
        <w:t>: wireless link between the NTN Gateway and the NTN payload.</w:t>
      </w:r>
    </w:p>
    <w:p w14:paraId="564F66D0" w14:textId="77777777" w:rsidR="00CC29BB" w:rsidRDefault="00CC29BB" w:rsidP="00CC29BB">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3F282B61" w14:textId="77777777" w:rsidR="00CC29BB" w:rsidRDefault="00CC29BB" w:rsidP="00CC29BB">
      <w:r>
        <w:rPr>
          <w:b/>
          <w:bCs/>
        </w:rPr>
        <w:t>Group ID for Network Selection</w:t>
      </w:r>
      <w:r>
        <w:t>: an identifier used during SNPN selection to enhance the likelihood of selecting a preferred SNPN that supports a Default Credentials Server or a Credentials Holder, as specified in TS 23.501 [3].</w:t>
      </w:r>
    </w:p>
    <w:p w14:paraId="0314FEB6" w14:textId="77777777" w:rsidR="00CC29BB" w:rsidRDefault="00CC29BB" w:rsidP="00CC29BB">
      <w:r>
        <w:rPr>
          <w:b/>
        </w:rPr>
        <w:t>gNB</w:t>
      </w:r>
      <w:r>
        <w:t>: node providing NR user plane and control plane protocol terminations towards the UE, and connected via the NG interface to the 5GC.</w:t>
      </w:r>
    </w:p>
    <w:p w14:paraId="577C30C2" w14:textId="77777777" w:rsidR="00CC29BB" w:rsidRDefault="00CC29BB" w:rsidP="00CC29BB">
      <w:r>
        <w:rPr>
          <w:b/>
        </w:rPr>
        <w:t>High Altitude Platform Station</w:t>
      </w:r>
      <w:r>
        <w:rPr>
          <w:bCs/>
        </w:rPr>
        <w:t xml:space="preserve">: airborne </w:t>
      </w:r>
      <w:r>
        <w:t>vehicle embarking the NTN payload placed at an altitude between 8 and 50 km.</w:t>
      </w:r>
    </w:p>
    <w:p w14:paraId="52675580" w14:textId="77777777" w:rsidR="00CC29BB" w:rsidRDefault="00CC29BB" w:rsidP="00CC29BB">
      <w:r>
        <w:rPr>
          <w:b/>
        </w:rPr>
        <w:t>IAB-donor</w:t>
      </w:r>
      <w:r>
        <w:rPr>
          <w:bCs/>
        </w:rPr>
        <w:t>:</w:t>
      </w:r>
      <w:r>
        <w:rPr>
          <w:b/>
        </w:rPr>
        <w:t xml:space="preserve"> </w:t>
      </w:r>
      <w:r>
        <w:t>gNB that provides network access to UEs via a network of backhaul and access links.</w:t>
      </w:r>
    </w:p>
    <w:p w14:paraId="6147E3DE" w14:textId="77777777" w:rsidR="00CC29BB" w:rsidRDefault="00CC29BB" w:rsidP="00CC29BB">
      <w:r>
        <w:rPr>
          <w:b/>
        </w:rPr>
        <w:t>IAB-donor-CU</w:t>
      </w:r>
      <w:r>
        <w:t>: as defined in TS 38.401 [4].</w:t>
      </w:r>
    </w:p>
    <w:p w14:paraId="1DFDA9B8" w14:textId="77777777" w:rsidR="00CC29BB" w:rsidRDefault="00CC29BB" w:rsidP="00CC29BB">
      <w:r>
        <w:rPr>
          <w:b/>
        </w:rPr>
        <w:t>IAB-donor-DU</w:t>
      </w:r>
      <w:r>
        <w:t>:</w:t>
      </w:r>
      <w:r>
        <w:rPr>
          <w:b/>
        </w:rPr>
        <w:t xml:space="preserve"> </w:t>
      </w:r>
      <w:r>
        <w:t>as defined in TS 38.401 [4].</w:t>
      </w:r>
    </w:p>
    <w:p w14:paraId="2764CB2A" w14:textId="77777777" w:rsidR="00CC29BB" w:rsidRDefault="00CC29BB" w:rsidP="00CC29BB">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60D2E37F" w14:textId="77777777" w:rsidR="00CC29BB" w:rsidRDefault="00CC29BB" w:rsidP="00CC29BB">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156E65CB" w14:textId="77777777" w:rsidR="00CC29BB" w:rsidRDefault="00CC29BB" w:rsidP="00CC29BB">
      <w:r>
        <w:rPr>
          <w:b/>
          <w:bCs/>
        </w:rPr>
        <w:t>IAB-node</w:t>
      </w:r>
      <w:r>
        <w:t>: RAN node that supports NR access links to UEs and NR backhaul links to parent nodes and child nodes. The IAB-node does not support backhauling via LTE.</w:t>
      </w:r>
    </w:p>
    <w:p w14:paraId="4743CA61" w14:textId="77777777" w:rsidR="00CC29BB" w:rsidRDefault="00CC29BB" w:rsidP="00CC29BB">
      <w:pPr>
        <w:spacing w:before="120"/>
      </w:pPr>
      <w:r>
        <w:rPr>
          <w:b/>
        </w:rPr>
        <w:t>IAB topology</w:t>
      </w:r>
      <w:r>
        <w:rPr>
          <w:bCs/>
        </w:rPr>
        <w:t xml:space="preserve">: the unison of all </w:t>
      </w:r>
      <w:r>
        <w:t>IAB-nodes and IAB-donor-DUs whose F1 and/or RRC connections are terminated at the same IAB-donor-CU.</w:t>
      </w:r>
    </w:p>
    <w:p w14:paraId="0EB7B678" w14:textId="77777777" w:rsidR="00CC29BB" w:rsidRDefault="00CC29BB" w:rsidP="00CC29BB">
      <w:r>
        <w:rPr>
          <w:b/>
        </w:rPr>
        <w:t>Indirect Path</w:t>
      </w:r>
      <w:r>
        <w:t>: a type of UE-to-Network transmission path, where data is forwarded via a U2N Relay UE between a U2N Remote UE and the network.</w:t>
      </w:r>
    </w:p>
    <w:p w14:paraId="38DFDB28" w14:textId="77777777" w:rsidR="00CC29BB" w:rsidRDefault="00CC29BB" w:rsidP="00CC29BB">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7EE764E5" w14:textId="77777777" w:rsidR="00CC29BB" w:rsidRDefault="00CC29BB" w:rsidP="00CC29BB">
      <w:r>
        <w:rPr>
          <w:b/>
        </w:rPr>
        <w:t>Intra-system Handover</w:t>
      </w:r>
      <w:r>
        <w:rPr>
          <w:bCs/>
        </w:rPr>
        <w:t>:</w:t>
      </w:r>
      <w:r>
        <w:rPr>
          <w:b/>
        </w:rPr>
        <w:t xml:space="preserve"> </w:t>
      </w:r>
      <w:r>
        <w:t>handover that does not involve a CN change (EPC or 5GC).</w:t>
      </w:r>
    </w:p>
    <w:p w14:paraId="0E169D74" w14:textId="77777777" w:rsidR="00CC29BB" w:rsidRDefault="00CC29BB" w:rsidP="00CC29BB">
      <w:r>
        <w:rPr>
          <w:b/>
        </w:rPr>
        <w:t>Inter-system Handover</w:t>
      </w:r>
      <w:r>
        <w:rPr>
          <w:bCs/>
        </w:rPr>
        <w:t>:</w:t>
      </w:r>
      <w:r>
        <w:rPr>
          <w:b/>
        </w:rPr>
        <w:t xml:space="preserve"> </w:t>
      </w:r>
      <w:r>
        <w:t>handover that involves a CN change (EPC or 5GC).</w:t>
      </w:r>
    </w:p>
    <w:p w14:paraId="14A33326" w14:textId="77777777" w:rsidR="00CC29BB" w:rsidRDefault="00CC29BB" w:rsidP="00CC29BB">
      <w:r>
        <w:rPr>
          <w:b/>
        </w:rPr>
        <w:t>Late Data Forwarding</w:t>
      </w:r>
      <w:r>
        <w:t>: data forwarding that is initiated after the source NG-RAN node knows that the UE has successfully accessed a target NG-RAN node.</w:t>
      </w:r>
    </w:p>
    <w:p w14:paraId="53EE01A2" w14:textId="77777777" w:rsidR="00CC29BB" w:rsidRDefault="00CC29BB" w:rsidP="00CC29BB">
      <w:pPr>
        <w:rPr>
          <w:ins w:id="32" w:author="Mediatek_123" w:date="2023-09-08T23:08:00Z"/>
        </w:rPr>
      </w:pPr>
      <w:commentRangeStart w:id="33"/>
      <w:ins w:id="34" w:author="Mediatek_123" w:date="2023-09-08T23:08:00Z">
        <w:r>
          <w:rPr>
            <w:rFonts w:eastAsiaTheme="minorEastAsia"/>
            <w:b/>
            <w:bCs/>
            <w:lang w:eastAsia="zh-CN"/>
          </w:rPr>
          <w:t>L1/L2-Triggered Mobility</w:t>
        </w:r>
        <w:r>
          <w:t>: a PCell (or PSCell) cell switch procedure that the network triggers via MAC CE based on L1 measurements.</w:t>
        </w:r>
      </w:ins>
      <w:commentRangeEnd w:id="33"/>
      <w:r w:rsidR="00047434">
        <w:rPr>
          <w:rStyle w:val="CommentReference"/>
        </w:rPr>
        <w:commentReference w:id="33"/>
      </w:r>
    </w:p>
    <w:p w14:paraId="6CC192F8" w14:textId="77777777" w:rsidR="00CC29BB" w:rsidRDefault="00CC29BB" w:rsidP="00CC29BB">
      <w:r>
        <w:rPr>
          <w:b/>
        </w:rPr>
        <w:t>Mapped Cell ID</w:t>
      </w:r>
      <w:r>
        <w:t>: in NTN, it corresponds to a fixed geographical area.</w:t>
      </w:r>
    </w:p>
    <w:p w14:paraId="59301C3E" w14:textId="77777777" w:rsidR="00CC29BB" w:rsidRDefault="00CC29BB" w:rsidP="00CC29BB">
      <w:pPr>
        <w:rPr>
          <w:lang w:val="en-US"/>
        </w:rPr>
      </w:pPr>
      <w:r>
        <w:rPr>
          <w:b/>
        </w:rPr>
        <w:t>MBS Radio Bearer</w:t>
      </w:r>
      <w:r>
        <w:rPr>
          <w:bCs/>
        </w:rPr>
        <w:t>:</w:t>
      </w:r>
      <w:r>
        <w:t xml:space="preserve"> A radio bearer configured for MBS delivery.</w:t>
      </w:r>
    </w:p>
    <w:p w14:paraId="25B862F2" w14:textId="77777777" w:rsidR="00CC29BB" w:rsidRDefault="00CC29BB" w:rsidP="00CC29BB">
      <w:r>
        <w:rPr>
          <w:b/>
        </w:rPr>
        <w:t>MSG1</w:t>
      </w:r>
      <w:r>
        <w:t>: preamble transmission of the random access procedure for 4-step random access (RA) type.</w:t>
      </w:r>
    </w:p>
    <w:p w14:paraId="2DB8B163" w14:textId="77777777" w:rsidR="00CC29BB" w:rsidRDefault="00CC29BB" w:rsidP="00CC29BB">
      <w:r>
        <w:rPr>
          <w:b/>
        </w:rPr>
        <w:t>MSG3</w:t>
      </w:r>
      <w:r>
        <w:t>: first scheduled transmission of the random access procedure.</w:t>
      </w:r>
    </w:p>
    <w:p w14:paraId="2179E3C8" w14:textId="77777777" w:rsidR="00CC29BB" w:rsidRDefault="00CC29BB" w:rsidP="00CC29BB">
      <w:r>
        <w:rPr>
          <w:b/>
        </w:rPr>
        <w:t>MSGA</w:t>
      </w:r>
      <w:r>
        <w:rPr>
          <w:bCs/>
        </w:rPr>
        <w:t>:</w:t>
      </w:r>
      <w:r>
        <w:rPr>
          <w:b/>
        </w:rPr>
        <w:t xml:space="preserve"> </w:t>
      </w:r>
      <w:r>
        <w:t>preamble and payload transmissions of the random access procedure for 2-step RA type.</w:t>
      </w:r>
    </w:p>
    <w:p w14:paraId="5C2427B4" w14:textId="77777777" w:rsidR="00CC29BB" w:rsidRDefault="00CC29BB" w:rsidP="00CC29BB">
      <w:pPr>
        <w:rPr>
          <w:b/>
        </w:rPr>
      </w:pPr>
      <w:r>
        <w:rPr>
          <w:b/>
        </w:rPr>
        <w:lastRenderedPageBreak/>
        <w:t>MSGB</w:t>
      </w:r>
      <w:r>
        <w:rPr>
          <w:bCs/>
        </w:rPr>
        <w:t>:</w:t>
      </w:r>
      <w:r>
        <w:rPr>
          <w:b/>
        </w:rPr>
        <w:t xml:space="preserve"> </w:t>
      </w:r>
      <w:r>
        <w:t>response to MSGA in the 2-step random access procedure. MSGB may consist of response(s) for contention resolution, fallback indication(s), and backoff indication.</w:t>
      </w:r>
    </w:p>
    <w:p w14:paraId="7213F922" w14:textId="77777777" w:rsidR="00CC29BB" w:rsidRDefault="00CC29BB" w:rsidP="00CC29BB">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034977E7" w14:textId="77777777" w:rsidR="00CC29BB" w:rsidRDefault="00CC29BB" w:rsidP="00CC29BB">
      <w:pPr>
        <w:rPr>
          <w:rFonts w:eastAsia="DengXian"/>
          <w:lang w:eastAsia="zh-CN"/>
        </w:rPr>
      </w:pPr>
      <w:r>
        <w:rPr>
          <w:b/>
        </w:rPr>
        <w:t>Multicast MRB</w:t>
      </w:r>
      <w:r>
        <w:rPr>
          <w:bCs/>
        </w:rPr>
        <w:t>:</w:t>
      </w:r>
      <w:r>
        <w:rPr>
          <w:b/>
        </w:rPr>
        <w:t xml:space="preserve"> </w:t>
      </w:r>
      <w:r>
        <w:rPr>
          <w:rFonts w:eastAsia="DengXian"/>
          <w:lang w:eastAsia="zh-CN"/>
        </w:rPr>
        <w:t xml:space="preserve">A radio bearer </w:t>
      </w:r>
      <w:r>
        <w:t>configured for MBS multicast delivery</w:t>
      </w:r>
      <w:r>
        <w:rPr>
          <w:rFonts w:eastAsia="DengXian"/>
          <w:lang w:eastAsia="zh-CN"/>
        </w:rPr>
        <w:t>.</w:t>
      </w:r>
    </w:p>
    <w:p w14:paraId="348997C9" w14:textId="77777777" w:rsidR="00CC29BB" w:rsidRDefault="00CC29BB" w:rsidP="00CC29BB">
      <w:r>
        <w:rPr>
          <w:b/>
        </w:rPr>
        <w:t>Multi-hop backhauling</w:t>
      </w:r>
      <w:r>
        <w:t>: using a chain of NR backhaul links between an IAB-node and an IAB-donor.</w:t>
      </w:r>
    </w:p>
    <w:p w14:paraId="1D90BCB6" w14:textId="77777777" w:rsidR="00CC29BB" w:rsidRDefault="00CC29BB" w:rsidP="00CC29BB">
      <w:r>
        <w:rPr>
          <w:b/>
        </w:rPr>
        <w:t>ng-eNB</w:t>
      </w:r>
      <w:r>
        <w:t>: node providing E-UTRA user plane and control plane protocol terminations towards the UE, and connected via the NG interface to the 5GC.</w:t>
      </w:r>
    </w:p>
    <w:p w14:paraId="54A44F8F" w14:textId="77777777" w:rsidR="00CC29BB" w:rsidRDefault="00CC29BB" w:rsidP="00CC29BB">
      <w:r>
        <w:rPr>
          <w:b/>
        </w:rPr>
        <w:t>NG-C</w:t>
      </w:r>
      <w:r>
        <w:t>: control plane interface between NG-RAN and 5GC.</w:t>
      </w:r>
    </w:p>
    <w:p w14:paraId="3E8CF8B1" w14:textId="77777777" w:rsidR="00CC29BB" w:rsidRDefault="00CC29BB" w:rsidP="00CC29BB">
      <w:r>
        <w:rPr>
          <w:b/>
        </w:rPr>
        <w:t>NG-U</w:t>
      </w:r>
      <w:r>
        <w:t>: user plane interface between NG-RAN and 5GC.</w:t>
      </w:r>
    </w:p>
    <w:p w14:paraId="412D6CAD" w14:textId="77777777" w:rsidR="00CC29BB" w:rsidRDefault="00CC29BB" w:rsidP="00CC29BB">
      <w:r>
        <w:rPr>
          <w:b/>
        </w:rPr>
        <w:t>NG-RAN node</w:t>
      </w:r>
      <w:r>
        <w:t>: either a gNB or an ng-eNB.</w:t>
      </w:r>
    </w:p>
    <w:p w14:paraId="06AF028A" w14:textId="77777777" w:rsidR="00CC29BB" w:rsidRDefault="00CC29BB" w:rsidP="00CC29BB">
      <w:pPr>
        <w:rPr>
          <w:bCs/>
        </w:rPr>
      </w:pPr>
      <w:r>
        <w:rPr>
          <w:b/>
        </w:rPr>
        <w:t>Non-CAG Cell</w:t>
      </w:r>
      <w:r>
        <w:rPr>
          <w:bCs/>
        </w:rPr>
        <w:t>: a PLMN cell which does not broadcast any Closed Access Group identity.</w:t>
      </w:r>
    </w:p>
    <w:p w14:paraId="03012BDF" w14:textId="77777777" w:rsidR="00CC29BB" w:rsidRDefault="00CC29BB" w:rsidP="00CC29BB">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5EFCC547" w14:textId="77777777" w:rsidR="00CC29BB" w:rsidRDefault="00CC29BB" w:rsidP="00CC29BB">
      <w:pPr>
        <w:rPr>
          <w:b/>
        </w:rPr>
      </w:pPr>
      <w:r>
        <w:rPr>
          <w:b/>
        </w:rPr>
        <w:t>Non-terrestrial network</w:t>
      </w:r>
      <w:r>
        <w:t>: an NG-RAN consisting of gNBs, which provide non-terrestrial NR access to UEs by means of an NTN payload embarked on an airborne or space-borne NTN vehicle and an NTN Gateway.</w:t>
      </w:r>
    </w:p>
    <w:p w14:paraId="222928A3" w14:textId="77777777" w:rsidR="00CC29BB" w:rsidRDefault="00CC29BB" w:rsidP="00CC29BB">
      <w:r>
        <w:rPr>
          <w:b/>
        </w:rPr>
        <w:t>NR backhaul link</w:t>
      </w:r>
      <w:r>
        <w:rPr>
          <w:bCs/>
        </w:rPr>
        <w:t>:</w:t>
      </w:r>
      <w:r>
        <w:t xml:space="preserve"> NR link used for backhauling between an IAB-node and an IAB-donor, and between IAB-nodes in case of a multi-hop backhauling.</w:t>
      </w:r>
    </w:p>
    <w:p w14:paraId="2008B8A7" w14:textId="77777777" w:rsidR="00CC29BB" w:rsidRDefault="00CC29BB" w:rsidP="00CC29B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09A0A46E" w14:textId="77777777" w:rsidR="00CC29BB" w:rsidRDefault="00CC29BB" w:rsidP="00CC29BB">
      <w:pPr>
        <w:rPr>
          <w:rFonts w:eastAsia="Malgun Gothic"/>
          <w:lang w:eastAsia="ko-KR"/>
        </w:rPr>
      </w:pPr>
      <w:r>
        <w:rPr>
          <w:b/>
        </w:rPr>
        <w:t>NR sidelink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72D0C78E" w14:textId="77777777" w:rsidR="00CC29BB" w:rsidRDefault="00CC29BB" w:rsidP="00CC29BB">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4E848A3F" w14:textId="77777777" w:rsidR="00CC29BB" w:rsidRDefault="00CC29BB" w:rsidP="00CC29BB">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4DB86FDF" w14:textId="77777777" w:rsidR="00CC29BB" w:rsidRDefault="00CC29BB" w:rsidP="00CC29BB">
      <w:r>
        <w:rPr>
          <w:b/>
        </w:rPr>
        <w:t>Numerology</w:t>
      </w:r>
      <w:r>
        <w:t xml:space="preserve">: corresponds to one subcarrier spacing in the frequency domain. By scaling a reference subcarrier spacing by an integer </w:t>
      </w:r>
      <w:r>
        <w:rPr>
          <w:i/>
        </w:rPr>
        <w:t>N</w:t>
      </w:r>
      <w:r>
        <w:t>, different numerologies can be defined.</w:t>
      </w:r>
    </w:p>
    <w:p w14:paraId="37A8A7D0" w14:textId="77777777" w:rsidR="00CC29BB" w:rsidRDefault="00CC29BB" w:rsidP="00CC29BB">
      <w:r>
        <w:rPr>
          <w:b/>
        </w:rPr>
        <w:t>Parent node</w:t>
      </w:r>
      <w:r>
        <w:t>: IAB-MT's next hop neighbour node; the parent node can be IAB-node or IAB-donor-DU</w:t>
      </w:r>
    </w:p>
    <w:p w14:paraId="5C3A9C52" w14:textId="77777777" w:rsidR="00CC29BB" w:rsidRDefault="00CC29BB" w:rsidP="00CC29BB">
      <w:r>
        <w:rPr>
          <w:b/>
          <w:bCs/>
        </w:rPr>
        <w:t>PC5 Relay RLC channel</w:t>
      </w:r>
      <w:r>
        <w:t>: an RLC channel between L2 U2N Remote UE and L2 U2N Relay UE, which is used to transport packets over PC5 for L2 UE-to-Network Relay</w:t>
      </w:r>
      <w:r>
        <w:rPr>
          <w:b/>
          <w:bCs/>
        </w:rPr>
        <w:t>.</w:t>
      </w:r>
    </w:p>
    <w:p w14:paraId="4F8BD3C0" w14:textId="77777777" w:rsidR="00CC29BB" w:rsidRDefault="00CC29BB" w:rsidP="00CC29BB">
      <w:pPr>
        <w:rPr>
          <w:bCs/>
        </w:rPr>
      </w:pPr>
      <w:r>
        <w:rPr>
          <w:b/>
        </w:rPr>
        <w:t>PLMN Cell</w:t>
      </w:r>
      <w:r>
        <w:rPr>
          <w:bCs/>
        </w:rPr>
        <w:t>: a cell of the PLMN.</w:t>
      </w:r>
    </w:p>
    <w:p w14:paraId="42473E0C" w14:textId="77777777" w:rsidR="00CC29BB" w:rsidRDefault="00CC29BB" w:rsidP="00CC29BB">
      <w:pPr>
        <w:rPr>
          <w:ins w:id="35" w:author="Mediatek_123" w:date="2023-09-08T23:08:00Z"/>
          <w:bCs/>
        </w:rPr>
      </w:pPr>
      <w:ins w:id="36" w:author="Mediatek_123" w:date="2023-09-08T23:08:00Z">
        <w:r>
          <w:rPr>
            <w:rFonts w:hint="eastAsia"/>
            <w:b/>
          </w:rPr>
          <w:t>R</w:t>
        </w:r>
        <w:r>
          <w:rPr>
            <w:b/>
          </w:rPr>
          <w:t>ACH-less LTM</w:t>
        </w:r>
        <w:r>
          <w:rPr>
            <w:bCs/>
          </w:rPr>
          <w:t>: an LTM cell switch procedure where UE skips the RA procedure.</w:t>
        </w:r>
      </w:ins>
    </w:p>
    <w:p w14:paraId="42242F45" w14:textId="77777777" w:rsidR="00CC29BB" w:rsidRDefault="00CC29BB" w:rsidP="00CC29BB">
      <w:pPr>
        <w:rPr>
          <w:lang w:eastAsia="ko-KR"/>
        </w:rPr>
      </w:pPr>
      <w:r>
        <w:rPr>
          <w:b/>
          <w:lang w:eastAsia="ko-KR"/>
        </w:rPr>
        <w:t>RedCap UE</w:t>
      </w:r>
      <w:r>
        <w:rPr>
          <w:bCs/>
          <w:lang w:eastAsia="ko-KR"/>
        </w:rPr>
        <w:t>:</w:t>
      </w:r>
      <w:r>
        <w:rPr>
          <w:lang w:eastAsia="ko-KR"/>
        </w:rPr>
        <w:t xml:space="preserve"> a UE with reduced capabilities as specified in clause 4.2.21.1 in TS 38.306 [11].</w:t>
      </w:r>
    </w:p>
    <w:p w14:paraId="01364CE7" w14:textId="77777777" w:rsidR="00CC29BB" w:rsidRDefault="00CC29BB" w:rsidP="00CC29BB">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1B30DD70" w14:textId="77777777" w:rsidR="00CC29BB" w:rsidRDefault="00CC29BB" w:rsidP="00CC29BB">
      <w:r>
        <w:rPr>
          <w:b/>
        </w:rPr>
        <w:t>Satellite</w:t>
      </w:r>
      <w:r>
        <w:rPr>
          <w:bCs/>
        </w:rPr>
        <w:t>:</w:t>
      </w:r>
      <w:r>
        <w:rPr>
          <w:b/>
        </w:rPr>
        <w:t xml:space="preserve"> </w:t>
      </w:r>
      <w:r>
        <w:t>a space-borne vehicle orbiting the Earth embarking the NTN payload.</w:t>
      </w:r>
    </w:p>
    <w:p w14:paraId="3CABC8E9" w14:textId="77777777" w:rsidR="00CC29BB" w:rsidRDefault="00CC29BB" w:rsidP="00CC29BB">
      <w:r>
        <w:rPr>
          <w:b/>
        </w:rPr>
        <w:t>Service link</w:t>
      </w:r>
      <w:r>
        <w:rPr>
          <w:bCs/>
        </w:rPr>
        <w:t>:</w:t>
      </w:r>
      <w:r>
        <w:rPr>
          <w:b/>
        </w:rPr>
        <w:t xml:space="preserve"> </w:t>
      </w:r>
      <w:r>
        <w:t>wireless link between the NTN payload and UE.</w:t>
      </w:r>
    </w:p>
    <w:p w14:paraId="254772F8" w14:textId="77777777" w:rsidR="00CC29BB" w:rsidRDefault="00CC29BB" w:rsidP="00CC29BB">
      <w:r>
        <w:rPr>
          <w:b/>
        </w:rPr>
        <w:t>Sidelink Discovery RSRP:</w:t>
      </w:r>
      <w:r>
        <w:t xml:space="preserve"> RSRP measurements on PC5 link related to NR sidelink discovery.</w:t>
      </w:r>
    </w:p>
    <w:p w14:paraId="4112477F" w14:textId="599BFA3B" w:rsidR="00CC29BB" w:rsidRDefault="00CC29BB" w:rsidP="00CC29BB">
      <w:pPr>
        <w:rPr>
          <w:b/>
        </w:rPr>
      </w:pPr>
      <w:r>
        <w:rPr>
          <w:b/>
        </w:rPr>
        <w:lastRenderedPageBreak/>
        <w:t xml:space="preserve">Sidelink RSRP: </w:t>
      </w:r>
      <w:r>
        <w:t xml:space="preserve">RSRP measurements on PC5 link related to NR </w:t>
      </w:r>
      <w:proofErr w:type="spellStart"/>
      <w:r>
        <w:t>sid</w:t>
      </w:r>
      <w:proofErr w:type="spellEnd"/>
      <w:ins w:id="37" w:author="CATT" w:date="2023-10-18T15:28:00Z">
        <w:r w:rsidR="00B83044">
          <w:rPr>
            <w:rFonts w:hint="eastAsia"/>
            <w:lang w:eastAsia="zh-CN"/>
          </w:rPr>
          <w:t xml:space="preserve">   </w:t>
        </w:r>
      </w:ins>
      <w:proofErr w:type="spellStart"/>
      <w:r>
        <w:t>elink</w:t>
      </w:r>
      <w:proofErr w:type="spellEnd"/>
      <w:r>
        <w:t xml:space="preserve"> communication.</w:t>
      </w:r>
    </w:p>
    <w:p w14:paraId="754D9DD6" w14:textId="77777777" w:rsidR="00CC29BB" w:rsidRDefault="00CC29BB" w:rsidP="00CC29BB">
      <w:pPr>
        <w:rPr>
          <w:bCs/>
        </w:rPr>
      </w:pPr>
      <w:r>
        <w:rPr>
          <w:b/>
        </w:rPr>
        <w:t>SNPN Access Mode</w:t>
      </w:r>
      <w:r>
        <w:rPr>
          <w:bCs/>
        </w:rPr>
        <w:t>: mode of operation whereby a UE only accesses SNPNs.</w:t>
      </w:r>
    </w:p>
    <w:p w14:paraId="3DAD1E9E" w14:textId="77777777" w:rsidR="00CC29BB" w:rsidRDefault="00CC29BB" w:rsidP="00CC29BB">
      <w:pPr>
        <w:rPr>
          <w:bCs/>
        </w:rPr>
      </w:pPr>
      <w:r>
        <w:rPr>
          <w:b/>
        </w:rPr>
        <w:t>SNPN-only cell</w:t>
      </w:r>
      <w:r>
        <w:rPr>
          <w:bCs/>
        </w:rPr>
        <w:t>: a cell that is only available for normal service for SNPN subscribers.</w:t>
      </w:r>
    </w:p>
    <w:p w14:paraId="357C6140" w14:textId="77777777" w:rsidR="00CC29BB" w:rsidRDefault="00CC29BB" w:rsidP="00CC29BB">
      <w:pPr>
        <w:rPr>
          <w:bCs/>
        </w:rPr>
      </w:pPr>
      <w:r>
        <w:rPr>
          <w:b/>
        </w:rPr>
        <w:t>SNPN Identity</w:t>
      </w:r>
      <w:r>
        <w:rPr>
          <w:bCs/>
        </w:rPr>
        <w:t xml:space="preserve">: the </w:t>
      </w:r>
      <w:r>
        <w:t>identity of Stand-alone NPN defined by the pair (PLMN ID, NID).</w:t>
      </w:r>
    </w:p>
    <w:p w14:paraId="7FABA385" w14:textId="35726140" w:rsidR="00CC29BB" w:rsidRDefault="00CC29BB" w:rsidP="00CC29BB">
      <w:pPr>
        <w:rPr>
          <w:ins w:id="38" w:author="Mediatek_123" w:date="2023-09-08T23:09:00Z"/>
          <w:bCs/>
        </w:rPr>
      </w:pPr>
      <w:ins w:id="39" w:author="Mediatek_123" w:date="2023-09-08T23:09:00Z">
        <w:r>
          <w:rPr>
            <w:b/>
          </w:rPr>
          <w:t>Subsequent LTM</w:t>
        </w:r>
        <w:r>
          <w:rPr>
            <w:rFonts w:eastAsia="SimSun"/>
          </w:rPr>
          <w:t xml:space="preserve">: </w:t>
        </w:r>
        <w:r>
          <w:rPr>
            <w:bCs/>
          </w:rPr>
          <w:t xml:space="preserve">Subsequent LTM cell switch procedures between candidate cells </w:t>
        </w:r>
        <w:del w:id="40" w:author="Mediatek_123bisPost556" w:date="2023-10-20T09:49:00Z">
          <w:r w:rsidDel="00E57B18">
            <w:rPr>
              <w:bCs/>
            </w:rPr>
            <w:delText xml:space="preserve">where the UE does not need to be </w:delText>
          </w:r>
          <w:commentRangeStart w:id="41"/>
          <w:r w:rsidDel="00E57B18">
            <w:rPr>
              <w:bCs/>
            </w:rPr>
            <w:delText>reconfigured</w:delText>
          </w:r>
        </w:del>
      </w:ins>
      <w:ins w:id="42" w:author="Mediatek_123bisPost556" w:date="2023-10-20T09:49:00Z">
        <w:r w:rsidR="00E57B18">
          <w:rPr>
            <w:bCs/>
          </w:rPr>
          <w:t>without RRC reconfiguration</w:t>
        </w:r>
      </w:ins>
      <w:ins w:id="43" w:author="Mediatek_123" w:date="2023-09-08T23:09:00Z">
        <w:r>
          <w:rPr>
            <w:bCs/>
          </w:rPr>
          <w:t xml:space="preserve"> by the network </w:t>
        </w:r>
      </w:ins>
      <w:commentRangeEnd w:id="41"/>
      <w:r w:rsidR="00FC09E5">
        <w:rPr>
          <w:rStyle w:val="CommentReference"/>
        </w:rPr>
        <w:commentReference w:id="41"/>
      </w:r>
      <w:ins w:id="44" w:author="Mediatek_123" w:date="2023-09-08T23:09:00Z">
        <w:r>
          <w:rPr>
            <w:bCs/>
          </w:rPr>
          <w:t>in between.</w:t>
        </w:r>
      </w:ins>
    </w:p>
    <w:p w14:paraId="76AD2C42" w14:textId="77777777" w:rsidR="00CC29BB" w:rsidRDefault="00CC29BB" w:rsidP="00CC29BB">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6C87E56C" w14:textId="77777777" w:rsidR="00CC29BB" w:rsidRDefault="00CC29BB" w:rsidP="00CC29BB">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34794D68" w14:textId="77777777" w:rsidR="00CC29BB" w:rsidRDefault="00CC29BB" w:rsidP="00CC29BB">
      <w:pPr>
        <w:rPr>
          <w:b/>
        </w:rPr>
      </w:pPr>
      <w:r>
        <w:rPr>
          <w:b/>
        </w:rPr>
        <w:t>U2N Remote UE</w:t>
      </w:r>
      <w:r>
        <w:rPr>
          <w:bCs/>
        </w:rPr>
        <w:t xml:space="preserve">: </w:t>
      </w:r>
      <w:r>
        <w:t>a UE that communicates with the</w:t>
      </w:r>
      <w:r>
        <w:rPr>
          <w:lang w:eastAsia="zh-CN"/>
        </w:rPr>
        <w:t xml:space="preserve"> network</w:t>
      </w:r>
      <w:r>
        <w:t xml:space="preserve"> via a U2N Relay UE.</w:t>
      </w:r>
    </w:p>
    <w:p w14:paraId="2C9B5B49" w14:textId="77777777" w:rsidR="00CC29BB" w:rsidRDefault="00CC29BB" w:rsidP="00CC29BB">
      <w:r>
        <w:rPr>
          <w:b/>
        </w:rPr>
        <w:t>Upstream</w:t>
      </w:r>
      <w:r>
        <w:t>: direction toward parent node in IAB-topology.</w:t>
      </w:r>
    </w:p>
    <w:p w14:paraId="5F09C474" w14:textId="77777777" w:rsidR="00CC29BB" w:rsidRDefault="00CC29BB" w:rsidP="00CC29BB">
      <w:r>
        <w:rPr>
          <w:b/>
          <w:bCs/>
        </w:rPr>
        <w:t>Uu Relay RLC channel</w:t>
      </w:r>
      <w:r>
        <w:t>: an RLC channel between L2 U2N Relay UE and gNB, which is used to transport packets over Uu for L2 UE-to-Network Relay</w:t>
      </w:r>
      <w:r>
        <w:rPr>
          <w:b/>
          <w:bCs/>
        </w:rPr>
        <w:t>.</w:t>
      </w:r>
    </w:p>
    <w:p w14:paraId="14C2742E" w14:textId="77777777" w:rsidR="00CC29BB" w:rsidRDefault="00CC29BB" w:rsidP="00CC29B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02EFBA9E" w14:textId="77777777" w:rsidR="00CC29BB" w:rsidRDefault="00CC29BB" w:rsidP="00CC29BB">
      <w:r>
        <w:rPr>
          <w:b/>
        </w:rPr>
        <w:t>Xn</w:t>
      </w:r>
      <w:r>
        <w:rPr>
          <w:bCs/>
        </w:rPr>
        <w:t>:</w:t>
      </w:r>
      <w:r>
        <w:t xml:space="preserve"> network interface between NG-RAN nodes.</w:t>
      </w:r>
    </w:p>
    <w:p w14:paraId="41D6F1D3"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6E080EDB" w14:textId="53AEA8BC" w:rsidR="00CC29BB" w:rsidRDefault="00CC29BB" w:rsidP="00CC29BB">
      <w:pPr>
        <w:pStyle w:val="Heading3"/>
      </w:pPr>
      <w:bookmarkStart w:id="45" w:name="_Toc139018070"/>
      <w:bookmarkStart w:id="46" w:name="_Toc37231951"/>
      <w:bookmarkStart w:id="47" w:name="_Toc52551337"/>
      <w:bookmarkStart w:id="48" w:name="_Toc29376060"/>
      <w:bookmarkStart w:id="49" w:name="_Toc46502006"/>
      <w:bookmarkStart w:id="50" w:name="_Toc51971354"/>
      <w:bookmarkStart w:id="51" w:name="_Toc20387980"/>
      <w:r>
        <w:t>9.2.3</w:t>
      </w:r>
      <w:r>
        <w:tab/>
        <w:t>Mobility in RRC_CONNECTED</w:t>
      </w:r>
      <w:bookmarkEnd w:id="45"/>
      <w:bookmarkEnd w:id="46"/>
      <w:bookmarkEnd w:id="47"/>
      <w:bookmarkEnd w:id="48"/>
      <w:bookmarkEnd w:id="49"/>
      <w:bookmarkEnd w:id="50"/>
      <w:bookmarkEnd w:id="51"/>
    </w:p>
    <w:p w14:paraId="4B499389" w14:textId="77777777" w:rsidR="003C60FF" w:rsidRPr="00253D75" w:rsidRDefault="003C60FF" w:rsidP="003C60FF">
      <w:pPr>
        <w:pStyle w:val="Heading4"/>
      </w:pPr>
      <w:r w:rsidRPr="00253D75">
        <w:t>9.2.3.1</w:t>
      </w:r>
      <w:r w:rsidRPr="00253D75">
        <w:tab/>
        <w:t>Overview</w:t>
      </w:r>
    </w:p>
    <w:p w14:paraId="60ADD665" w14:textId="77777777" w:rsidR="003C60FF" w:rsidRPr="00253D75" w:rsidRDefault="003C60FF" w:rsidP="003C60FF">
      <w:r w:rsidRPr="00253D75">
        <w:t>Network controlled mobility applies to UEs in RRC_CONNECTED and is categorized into two types of mobility: cell level mobility and beam level mobility. Beam level mobility includes intra-cell beam level mobility and inter-cell beam level mobility.</w:t>
      </w:r>
    </w:p>
    <w:p w14:paraId="0806C28D" w14:textId="77777777" w:rsidR="003C60FF" w:rsidRPr="00253D75" w:rsidRDefault="003C60FF" w:rsidP="003C60FF">
      <w:r w:rsidRPr="00253D75">
        <w:rPr>
          <w:b/>
        </w:rPr>
        <w:t>Cell Level Mobility</w:t>
      </w:r>
      <w:r w:rsidRPr="00253D75">
        <w:t xml:space="preserve"> requires explicit RRC signalling to be triggered, i.e. handover. For inter-gNB handover, the signalling procedures consist of at least the following elemental components illustrated in Figure 9.2.3.1-1:</w:t>
      </w:r>
    </w:p>
    <w:p w14:paraId="0662573E" w14:textId="77777777" w:rsidR="003C60FF" w:rsidRPr="00253D75" w:rsidRDefault="009470C2" w:rsidP="003C60FF">
      <w:pPr>
        <w:pStyle w:val="TH"/>
      </w:pPr>
      <w:r w:rsidRPr="00253D75">
        <w:rPr>
          <w:noProof/>
        </w:rPr>
        <w:object w:dxaOrig="9360" w:dyaOrig="4140" w14:anchorId="320BE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8pt;height:154.4pt;mso-width-percent:0;mso-height-percent:0;mso-width-percent:0;mso-height-percent:0" o:ole="">
            <v:imagedata r:id="rId15" o:title=""/>
          </v:shape>
          <o:OLEObject Type="Embed" ProgID="Mscgen.Chart" ShapeID="_x0000_i1025" DrawAspect="Content" ObjectID="_1759324467" r:id="rId16"/>
        </w:object>
      </w:r>
    </w:p>
    <w:p w14:paraId="05B9ABF6" w14:textId="77777777" w:rsidR="003C60FF" w:rsidRPr="00253D75" w:rsidRDefault="003C60FF" w:rsidP="003C60FF">
      <w:pPr>
        <w:pStyle w:val="TF"/>
      </w:pPr>
      <w:r w:rsidRPr="00253D75">
        <w:t>Figure 9.2.3.1-1: Inter-gNB handover procedures</w:t>
      </w:r>
    </w:p>
    <w:p w14:paraId="3F06A5F4" w14:textId="77777777" w:rsidR="003C60FF" w:rsidRPr="00253D75" w:rsidRDefault="003C60FF" w:rsidP="003C60FF">
      <w:pPr>
        <w:pStyle w:val="B1"/>
      </w:pPr>
      <w:r w:rsidRPr="00253D75">
        <w:t>1.</w:t>
      </w:r>
      <w:r w:rsidRPr="00253D75">
        <w:tab/>
        <w:t>The source gNB initiates handover and issues a HANDOVER REQUEST over the Xn interface.</w:t>
      </w:r>
    </w:p>
    <w:p w14:paraId="7D195435" w14:textId="77777777" w:rsidR="003C60FF" w:rsidRPr="00253D75" w:rsidRDefault="003C60FF" w:rsidP="003C60FF">
      <w:pPr>
        <w:pStyle w:val="B1"/>
      </w:pPr>
      <w:r w:rsidRPr="00253D75">
        <w:t>2.</w:t>
      </w:r>
      <w:r w:rsidRPr="00253D75">
        <w:tab/>
        <w:t>The target gNB performs admission control and provides the new RRC configuration as part of the HANDOVER REQUEST ACKNOWLEDGE.</w:t>
      </w:r>
    </w:p>
    <w:p w14:paraId="4FC07BE6" w14:textId="77777777" w:rsidR="003C60FF" w:rsidRPr="00253D75" w:rsidRDefault="003C60FF" w:rsidP="003C60FF">
      <w:pPr>
        <w:pStyle w:val="B1"/>
      </w:pPr>
      <w:r w:rsidRPr="00253D75">
        <w:lastRenderedPageBreak/>
        <w:t>3.</w:t>
      </w:r>
      <w:r w:rsidRPr="00253D75">
        <w:tab/>
        <w:t xml:space="preserve">The source gNB provides the RRC configuration to the UE by forwarding the </w:t>
      </w:r>
      <w:r w:rsidRPr="00253D75">
        <w:rPr>
          <w:i/>
        </w:rPr>
        <w:t>RRCReconfiguration</w:t>
      </w:r>
      <w:r w:rsidRPr="00253D75">
        <w:t xml:space="preserve"> message received in the HANDOVER REQUEST ACKNOWLEDGE. The </w:t>
      </w:r>
      <w:r w:rsidRPr="00253D75">
        <w:rPr>
          <w:i/>
        </w:rPr>
        <w:t>RRCReconfiguration</w:t>
      </w:r>
      <w:r w:rsidRPr="00253D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253D75">
        <w:rPr>
          <w:i/>
        </w:rPr>
        <w:t>RRCReconfiguration</w:t>
      </w:r>
      <w:r w:rsidRPr="00253D75">
        <w:t xml:space="preserve"> message. The access information to the target cell may include beam specific information, if any.</w:t>
      </w:r>
    </w:p>
    <w:p w14:paraId="265E1021" w14:textId="77777777" w:rsidR="003C60FF" w:rsidRPr="00253D75" w:rsidRDefault="003C60FF" w:rsidP="003C60FF">
      <w:pPr>
        <w:pStyle w:val="B1"/>
      </w:pPr>
      <w:r w:rsidRPr="00253D75">
        <w:t>4.</w:t>
      </w:r>
      <w:r w:rsidRPr="00253D75">
        <w:tab/>
        <w:t xml:space="preserve">The UE moves the RRC connection to the target gNB and replies with the </w:t>
      </w:r>
      <w:r w:rsidRPr="00253D75">
        <w:rPr>
          <w:i/>
        </w:rPr>
        <w:t>RRCReconfigurationComplete</w:t>
      </w:r>
      <w:r w:rsidRPr="00253D75">
        <w:t>.</w:t>
      </w:r>
    </w:p>
    <w:p w14:paraId="019D9935" w14:textId="77777777" w:rsidR="003C60FF" w:rsidRPr="00253D75" w:rsidRDefault="003C60FF" w:rsidP="003C60FF">
      <w:pPr>
        <w:pStyle w:val="NO"/>
      </w:pPr>
      <w:r w:rsidRPr="00253D75">
        <w:t>NOTE 1:</w:t>
      </w:r>
      <w:r w:rsidRPr="00253D75">
        <w:tab/>
        <w:t>User Data can also be sent in step 4 if the grant allows.</w:t>
      </w:r>
    </w:p>
    <w:p w14:paraId="160B4A37" w14:textId="77777777" w:rsidR="003C60FF" w:rsidRPr="00253D75" w:rsidRDefault="003C60FF" w:rsidP="003C60FF">
      <w:r w:rsidRPr="00253D75">
        <w:t>In case of DAPS handover, the UE continues the downlink user data reception from the source gNB until releasing the source cell and continues the uplink user data transmission to the source gNB until successful random access procedure to the target gNB.</w:t>
      </w:r>
    </w:p>
    <w:p w14:paraId="4A2AF028" w14:textId="5988A2B1" w:rsidR="003C60FF" w:rsidRDefault="003C60FF" w:rsidP="003C60FF">
      <w:pPr>
        <w:rPr>
          <w:ins w:id="52" w:author="Mediatek_123bisPost556" w:date="2023-10-20T09:54:00Z"/>
        </w:rPr>
      </w:pPr>
      <w:r w:rsidRPr="00253D75">
        <w:t xml:space="preserve">Only </w:t>
      </w:r>
      <w:r w:rsidRPr="00253D75">
        <w:rPr>
          <w:rFonts w:eastAsia="Yu Mincho"/>
        </w:rPr>
        <w:t xml:space="preserve">source and target </w:t>
      </w:r>
      <w:r w:rsidRPr="00253D75">
        <w:t xml:space="preserve">PCell </w:t>
      </w:r>
      <w:r w:rsidRPr="00253D75">
        <w:rPr>
          <w:rFonts w:eastAsia="Yu Mincho"/>
        </w:rPr>
        <w:t>are used</w:t>
      </w:r>
      <w:r w:rsidRPr="00253D75">
        <w:t xml:space="preserve"> during DAPS handover. CA, DC, SUL, multi-TRP</w:t>
      </w:r>
      <w:r w:rsidRPr="00253D75">
        <w:rPr>
          <w:rFonts w:eastAsia="SimSun"/>
          <w:lang w:eastAsia="zh-CN"/>
        </w:rPr>
        <w:t>, EHC, CHO</w:t>
      </w:r>
      <w:r w:rsidRPr="00253D75">
        <w:rPr>
          <w:lang w:eastAsia="zh-CN"/>
        </w:rPr>
        <w:t>, UDC</w:t>
      </w:r>
      <w:r w:rsidRPr="00253D75">
        <w:rPr>
          <w:rFonts w:eastAsia="SimSun"/>
          <w:lang w:eastAsia="zh-CN"/>
        </w:rPr>
        <w:t xml:space="preserve">, NR sidelink </w:t>
      </w:r>
      <w:commentRangeStart w:id="53"/>
      <w:r w:rsidRPr="00253D75">
        <w:rPr>
          <w:rFonts w:eastAsia="SimSun"/>
          <w:lang w:eastAsia="zh-CN"/>
        </w:rPr>
        <w:t xml:space="preserve">configurations </w:t>
      </w:r>
      <w:commentRangeStart w:id="54"/>
      <w:commentRangeStart w:id="55"/>
      <w:commentRangeStart w:id="56"/>
      <w:commentRangeStart w:id="57"/>
      <w:commentRangeStart w:id="58"/>
      <w:del w:id="59" w:author="Mediatek_123bisPost556" w:date="2023-10-20T09:58:00Z">
        <w:r w:rsidRPr="00253D75" w:rsidDel="00E57B18">
          <w:rPr>
            <w:rFonts w:eastAsia="SimSun"/>
            <w:lang w:eastAsia="zh-CN"/>
          </w:rPr>
          <w:delText>and</w:delText>
        </w:r>
        <w:commentRangeEnd w:id="54"/>
        <w:r w:rsidR="005F5B95" w:rsidDel="00E57B18">
          <w:rPr>
            <w:rStyle w:val="CommentReference"/>
          </w:rPr>
          <w:commentReference w:id="54"/>
        </w:r>
        <w:commentRangeEnd w:id="55"/>
        <w:r w:rsidR="00FC09E5" w:rsidDel="00E57B18">
          <w:rPr>
            <w:rStyle w:val="CommentReference"/>
          </w:rPr>
          <w:commentReference w:id="55"/>
        </w:r>
        <w:commentRangeEnd w:id="56"/>
        <w:r w:rsidR="004B27FE" w:rsidDel="00E57B18">
          <w:rPr>
            <w:rStyle w:val="CommentReference"/>
          </w:rPr>
          <w:commentReference w:id="56"/>
        </w:r>
        <w:commentRangeEnd w:id="57"/>
        <w:r w:rsidR="006C2016" w:rsidDel="00E57B18">
          <w:rPr>
            <w:rStyle w:val="CommentReference"/>
          </w:rPr>
          <w:commentReference w:id="57"/>
        </w:r>
        <w:commentRangeEnd w:id="58"/>
        <w:r w:rsidR="00E57B18" w:rsidDel="00E57B18">
          <w:rPr>
            <w:rStyle w:val="CommentReference"/>
          </w:rPr>
          <w:commentReference w:id="58"/>
        </w:r>
        <w:r w:rsidRPr="00253D75" w:rsidDel="00E57B18">
          <w:rPr>
            <w:rFonts w:eastAsia="SimSun"/>
            <w:lang w:eastAsia="zh-CN"/>
          </w:rPr>
          <w:delText xml:space="preserve"> </w:delText>
        </w:r>
      </w:del>
      <w:r w:rsidRPr="00253D75">
        <w:rPr>
          <w:rFonts w:eastAsia="SimSun"/>
          <w:lang w:eastAsia="zh-CN"/>
        </w:rPr>
        <w:t>V2X</w:t>
      </w:r>
      <w:commentRangeEnd w:id="53"/>
      <w:r w:rsidR="00971EEF">
        <w:rPr>
          <w:rStyle w:val="CommentReference"/>
        </w:rPr>
        <w:commentReference w:id="53"/>
      </w:r>
      <w:r w:rsidRPr="00253D75">
        <w:rPr>
          <w:rFonts w:eastAsia="SimSun"/>
          <w:lang w:eastAsia="zh-CN"/>
        </w:rPr>
        <w:t xml:space="preserve"> sidelink configurations</w:t>
      </w:r>
      <w:ins w:id="60" w:author="Mediatek_123bisPost556" w:date="2023-10-20T09:58:00Z">
        <w:r w:rsidR="00E57B18">
          <w:rPr>
            <w:rFonts w:eastAsia="SimSun"/>
            <w:lang w:eastAsia="zh-CN"/>
          </w:rPr>
          <w:t xml:space="preserve"> and [LTM configuration]</w:t>
        </w:r>
      </w:ins>
      <w:r w:rsidRPr="00253D75">
        <w:t xml:space="preserve"> are released by the source gNB before the handover command is sent to the UE and are not configured by the target gNB until the DAPS handover has completed (i.e. at earliest in the same message that releases the source PCell).</w:t>
      </w:r>
    </w:p>
    <w:p w14:paraId="66EE5011" w14:textId="474A3823" w:rsidR="00E57B18" w:rsidRPr="00BC4B0D" w:rsidRDefault="00BC4B0D" w:rsidP="00BC4B0D">
      <w:pPr>
        <w:pStyle w:val="EditorsNote"/>
        <w:rPr>
          <w:rFonts w:eastAsia="SimSun"/>
        </w:rPr>
      </w:pPr>
      <w:ins w:id="61" w:author="Mediatek_123bisPost556" w:date="2023-10-20T10:05:00Z">
        <w:r w:rsidRPr="00BC4B0D">
          <w:rPr>
            <w:rFonts w:eastAsia="SimSun"/>
          </w:rPr>
          <w:t xml:space="preserve">Editor’s note: </w:t>
        </w:r>
      </w:ins>
      <w:ins w:id="62" w:author="Mediatek_123bisPost556" w:date="2023-10-20T09:54:00Z">
        <w:r w:rsidR="00E57B18" w:rsidRPr="00BC4B0D">
          <w:rPr>
            <w:rFonts w:eastAsia="SimSun" w:hint="eastAsia"/>
          </w:rPr>
          <w:t>F</w:t>
        </w:r>
        <w:r w:rsidR="00E57B18" w:rsidRPr="00BC4B0D">
          <w:rPr>
            <w:rFonts w:eastAsia="SimSun"/>
          </w:rPr>
          <w:t xml:space="preserve">FS coexistence of </w:t>
        </w:r>
      </w:ins>
      <w:ins w:id="63" w:author="Mediatek_123bisPost556" w:date="2023-10-20T09:59:00Z">
        <w:r w:rsidR="00E57B18" w:rsidRPr="00BC4B0D">
          <w:rPr>
            <w:rFonts w:eastAsia="SimSun"/>
          </w:rPr>
          <w:t xml:space="preserve">LTM </w:t>
        </w:r>
      </w:ins>
      <w:ins w:id="64" w:author="Mediatek_123bisPost556" w:date="2023-10-20T10:07:00Z">
        <w:r>
          <w:rPr>
            <w:rFonts w:eastAsia="SimSun"/>
          </w:rPr>
          <w:t>with</w:t>
        </w:r>
      </w:ins>
      <w:ins w:id="65" w:author="Mediatek_123bisPost556" w:date="2023-10-20T09:59:00Z">
        <w:r w:rsidR="00E57B18" w:rsidRPr="00BC4B0D">
          <w:rPr>
            <w:rFonts w:eastAsia="SimSun"/>
          </w:rPr>
          <w:t xml:space="preserve"> other mobility features</w:t>
        </w:r>
        <w:r w:rsidRPr="00BC4B0D">
          <w:rPr>
            <w:rFonts w:eastAsia="SimSun"/>
          </w:rPr>
          <w:t xml:space="preserve">. </w:t>
        </w:r>
      </w:ins>
      <w:ins w:id="66" w:author="Mediatek_123bisPost556" w:date="2023-10-20T10:00:00Z">
        <w:r w:rsidRPr="00BC4B0D">
          <w:rPr>
            <w:rFonts w:eastAsia="SimSun"/>
          </w:rPr>
          <w:t xml:space="preserve">The above description </w:t>
        </w:r>
      </w:ins>
      <w:ins w:id="67" w:author="Mediatek_123bisPost556" w:date="2023-10-20T10:07:00Z">
        <w:r>
          <w:rPr>
            <w:rFonts w:eastAsia="SimSun"/>
          </w:rPr>
          <w:t>can</w:t>
        </w:r>
      </w:ins>
      <w:ins w:id="68" w:author="Mediatek_123bisPost556" w:date="2023-10-20T10:00:00Z">
        <w:r w:rsidRPr="00BC4B0D">
          <w:rPr>
            <w:rFonts w:eastAsia="SimSun"/>
          </w:rPr>
          <w:t xml:space="preserve"> be revised later. </w:t>
        </w:r>
      </w:ins>
    </w:p>
    <w:p w14:paraId="6C4BFB25" w14:textId="77777777" w:rsidR="003C60FF" w:rsidRPr="00253D75" w:rsidRDefault="003C60FF" w:rsidP="003C60FF">
      <w:r w:rsidRPr="00253D75">
        <w:t>The handover mechanism triggered by RRC requires the UE at least to reset the MAC entity and re-establish RLC, except for DAPS handover, where upon reception of the handover command, the UE:</w:t>
      </w:r>
    </w:p>
    <w:p w14:paraId="39EE9D0C" w14:textId="77777777" w:rsidR="003C60FF" w:rsidRPr="00253D75" w:rsidRDefault="003C60FF" w:rsidP="003C60FF">
      <w:pPr>
        <w:pStyle w:val="B1"/>
      </w:pPr>
      <w:r w:rsidRPr="00253D75">
        <w:t>-</w:t>
      </w:r>
      <w:r w:rsidRPr="00253D75">
        <w:tab/>
        <w:t>Creates a MAC entity for target;</w:t>
      </w:r>
    </w:p>
    <w:p w14:paraId="120BB0B3" w14:textId="77777777" w:rsidR="003C60FF" w:rsidRPr="00253D75" w:rsidRDefault="003C60FF" w:rsidP="003C60FF">
      <w:pPr>
        <w:pStyle w:val="B1"/>
      </w:pPr>
      <w:r w:rsidRPr="00253D75">
        <w:t>-</w:t>
      </w:r>
      <w:r w:rsidRPr="00253D75">
        <w:tab/>
        <w:t>Establishes the RLC entity and an associated DTCH logical channel for target for each DRB configured with DAPS;</w:t>
      </w:r>
    </w:p>
    <w:p w14:paraId="6586869C" w14:textId="77777777" w:rsidR="003C60FF" w:rsidRPr="00253D75" w:rsidRDefault="003C60FF" w:rsidP="003C60FF">
      <w:pPr>
        <w:pStyle w:val="B1"/>
      </w:pPr>
      <w:bookmarkStart w:id="69" w:name="_Hlk22837273"/>
      <w:r w:rsidRPr="00253D75">
        <w:t>-</w:t>
      </w:r>
      <w:r w:rsidRPr="00253D75">
        <w:tab/>
        <w:t>For each DRB configured with DAPS, reconfigures the PDCP entity with separate security and ROHC functions for source and target and associates them with the RLC entities configured by source and target respectively;</w:t>
      </w:r>
    </w:p>
    <w:bookmarkEnd w:id="69"/>
    <w:p w14:paraId="74E708BA" w14:textId="77777777" w:rsidR="003C60FF" w:rsidRPr="00253D75" w:rsidRDefault="003C60FF" w:rsidP="003C60FF">
      <w:pPr>
        <w:pStyle w:val="B1"/>
      </w:pPr>
      <w:r w:rsidRPr="00253D75">
        <w:t>-</w:t>
      </w:r>
      <w:r w:rsidRPr="00253D75">
        <w:tab/>
        <w:t>Retains the rest of the source configurations until release of the source.</w:t>
      </w:r>
    </w:p>
    <w:p w14:paraId="385F016B" w14:textId="6E6C750D" w:rsidR="003C60FF" w:rsidRDefault="003C60FF" w:rsidP="003C60FF">
      <w:pPr>
        <w:rPr>
          <w:ins w:id="70" w:author="Mediatek_123bisPost" w:date="2023-10-16T14:40:00Z"/>
        </w:rPr>
      </w:pPr>
      <w:commentRangeStart w:id="71"/>
      <w:commentRangeStart w:id="72"/>
      <w:ins w:id="73" w:author="Mediatek_123bisPost" w:date="2023-10-16T14:40:00Z">
        <w:r w:rsidRPr="003C60FF">
          <w:t xml:space="preserve">The cell switch mechanism </w:t>
        </w:r>
        <w:commentRangeStart w:id="74"/>
        <w:r w:rsidRPr="003C60FF">
          <w:t>triggered by MAC</w:t>
        </w:r>
      </w:ins>
      <w:commentRangeEnd w:id="74"/>
      <w:r w:rsidR="00475D67">
        <w:rPr>
          <w:rStyle w:val="CommentReference"/>
        </w:rPr>
        <w:commentReference w:id="74"/>
      </w:r>
      <w:ins w:id="75" w:author="Mediatek_123bisPost" w:date="2023-10-16T14:41:00Z">
        <w:r>
          <w:t xml:space="preserve">, </w:t>
        </w:r>
      </w:ins>
      <w:ins w:id="76" w:author="Mediatek_123bisPost556" w:date="2023-10-20T10:15:00Z">
        <w:r w:rsidR="00F06C4F">
          <w:t>(</w:t>
        </w:r>
      </w:ins>
      <w:ins w:id="77" w:author="Mediatek_123bisPost" w:date="2023-10-16T14:42:00Z">
        <w:r w:rsidR="00DF5FC4">
          <w:t>i.e.,</w:t>
        </w:r>
      </w:ins>
      <w:ins w:id="78" w:author="Mediatek_123bisPost" w:date="2023-10-16T14:41:00Z">
        <w:r>
          <w:t xml:space="preserve"> LTM</w:t>
        </w:r>
      </w:ins>
      <w:ins w:id="79" w:author="Mediatek_123bisPost556" w:date="2023-10-20T12:10:00Z">
        <w:r w:rsidR="00D2505E">
          <w:t xml:space="preserve"> cell switch</w:t>
        </w:r>
      </w:ins>
      <w:ins w:id="80" w:author="Mediatek_123bisPost556" w:date="2023-10-20T10:15:00Z">
        <w:r w:rsidR="00F06C4F">
          <w:t>)</w:t>
        </w:r>
      </w:ins>
      <w:ins w:id="81" w:author="Mediatek_123bisPost" w:date="2023-10-16T14:40:00Z">
        <w:r w:rsidRPr="003C60FF">
          <w:t xml:space="preserve"> requires the UE at least to reset the MAC entity. </w:t>
        </w:r>
        <w:commentRangeStart w:id="82"/>
        <w:commentRangeStart w:id="83"/>
        <w:r w:rsidRPr="003C60FF">
          <w:t>RLC re-establishment may not be needed</w:t>
        </w:r>
      </w:ins>
      <w:commentRangeEnd w:id="82"/>
      <w:r w:rsidR="00FC09E5">
        <w:rPr>
          <w:rStyle w:val="CommentReference"/>
        </w:rPr>
        <w:commentReference w:id="82"/>
      </w:r>
      <w:commentRangeEnd w:id="83"/>
      <w:r w:rsidR="00F06C4F">
        <w:rPr>
          <w:rStyle w:val="CommentReference"/>
        </w:rPr>
        <w:commentReference w:id="83"/>
      </w:r>
      <w:ins w:id="84" w:author="Mediatek_123bisPost556" w:date="2023-10-20T10:16:00Z">
        <w:r w:rsidR="00F06C4F">
          <w:t>, e.g., for intra-gNB-DU cell switch</w:t>
        </w:r>
      </w:ins>
      <w:ins w:id="85" w:author="Mediatek_123bisPost" w:date="2023-10-16T14:40:00Z">
        <w:r w:rsidRPr="003C60FF">
          <w:t>.</w:t>
        </w:r>
      </w:ins>
      <w:commentRangeEnd w:id="71"/>
      <w:r w:rsidR="00B83044">
        <w:rPr>
          <w:rStyle w:val="CommentReference"/>
        </w:rPr>
        <w:commentReference w:id="71"/>
      </w:r>
      <w:commentRangeEnd w:id="72"/>
      <w:r w:rsidR="00F06C4F">
        <w:rPr>
          <w:rStyle w:val="CommentReference"/>
        </w:rPr>
        <w:commentReference w:id="72"/>
      </w:r>
    </w:p>
    <w:p w14:paraId="5E46C3A6" w14:textId="1AFEB47E" w:rsidR="003C60FF" w:rsidRPr="00253D75" w:rsidRDefault="003C60FF" w:rsidP="003C60FF">
      <w:pPr>
        <w:pStyle w:val="NO"/>
        <w:rPr>
          <w:lang w:eastAsia="zh-CN"/>
        </w:rPr>
      </w:pPr>
      <w:r w:rsidRPr="00253D75">
        <w:t>NOTE 2:</w:t>
      </w:r>
      <w:r w:rsidRPr="00253D75">
        <w:tab/>
        <w:t>Void.</w:t>
      </w:r>
    </w:p>
    <w:p w14:paraId="5BCCAFB7" w14:textId="77777777" w:rsidR="003C60FF" w:rsidRPr="00253D75" w:rsidRDefault="003C60FF" w:rsidP="003C60FF">
      <w:pPr>
        <w:pStyle w:val="NO"/>
      </w:pPr>
      <w:r w:rsidRPr="00253D75">
        <w:t>NOTE 3:</w:t>
      </w:r>
      <w:r w:rsidRPr="00253D75">
        <w:tab/>
        <w:t>Void.</w:t>
      </w:r>
    </w:p>
    <w:p w14:paraId="567DD559" w14:textId="77777777" w:rsidR="003C60FF" w:rsidRPr="00253D75" w:rsidRDefault="003C60FF" w:rsidP="003C60FF">
      <w:r w:rsidRPr="00253D75">
        <w:rPr>
          <w:lang w:eastAsia="zh-CN"/>
        </w:rPr>
        <w:t>RRC managed handovers with and without PDCP entity re-establishment are both supported.</w:t>
      </w:r>
      <w:r w:rsidRPr="00253D75">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346E9751" w14:textId="77777777" w:rsidR="003C60FF" w:rsidRPr="00253D75" w:rsidRDefault="003C60FF" w:rsidP="003C60FF">
      <w:r w:rsidRPr="00253D75">
        <w:t>Data forwarding, in-sequence delivery and duplication avoidance at handover can be guaranteed when the target gNB uses the same DRB configuration as the source gNB.</w:t>
      </w:r>
    </w:p>
    <w:p w14:paraId="11AFCC0E" w14:textId="77777777" w:rsidR="003C60FF" w:rsidRPr="00253D75" w:rsidRDefault="003C60FF" w:rsidP="003C60FF">
      <w:pPr>
        <w:rPr>
          <w:lang w:eastAsia="en-GB"/>
        </w:rPr>
      </w:pPr>
      <w:r w:rsidRPr="00253D75">
        <w:t>Timer based handover failure procedure is supported in NR. RRC connection re-establishment procedure is used for recovering from handover failure except in certain CHO or DAPS handover scenarios:</w:t>
      </w:r>
    </w:p>
    <w:p w14:paraId="2033EF75" w14:textId="77777777" w:rsidR="003C60FF" w:rsidRPr="00253D75" w:rsidRDefault="003C60FF" w:rsidP="003C60FF">
      <w:pPr>
        <w:pStyle w:val="B1"/>
      </w:pPr>
      <w:r w:rsidRPr="00253D75">
        <w:t>-</w:t>
      </w:r>
      <w:r w:rsidRPr="00253D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03762217" w14:textId="77777777" w:rsidR="003C60FF" w:rsidRPr="00253D75" w:rsidRDefault="003C60FF" w:rsidP="003C60FF">
      <w:pPr>
        <w:pStyle w:val="B1"/>
      </w:pPr>
      <w:r w:rsidRPr="00253D75">
        <w:t>-</w:t>
      </w:r>
      <w:r w:rsidRPr="00253D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660683E0" w14:textId="77777777" w:rsidR="003C60FF" w:rsidRPr="00253D75" w:rsidRDefault="003C60FF" w:rsidP="003C60FF">
      <w:pPr>
        <w:rPr>
          <w:lang w:eastAsia="zh-CN"/>
        </w:rPr>
      </w:pPr>
      <w:r w:rsidRPr="00253D75">
        <w:rPr>
          <w:lang w:eastAsia="zh-CN"/>
        </w:rPr>
        <w:t>DAPS handover for FR2 to FR2 case is not supported in this release of the specification.</w:t>
      </w:r>
    </w:p>
    <w:p w14:paraId="22FE1912" w14:textId="77777777" w:rsidR="003C60FF" w:rsidRPr="00253D75" w:rsidRDefault="003C60FF" w:rsidP="003C60FF">
      <w:r w:rsidRPr="00253D75">
        <w:t xml:space="preserve">The handover of the IAB-MT in SA mode follows the same procedure as described for the UE. After the backhaul has been established, the handover of the IAB-MT is part of the intra-CU topology adaptation procedure defined in TS </w:t>
      </w:r>
      <w:r w:rsidRPr="00253D75">
        <w:lastRenderedPageBreak/>
        <w:t>38.401 [4]. Modifications to the configuration of BAP sublayer and higher protocol layers above the BAP sublayer are described in TS 38.401 [4].</w:t>
      </w:r>
    </w:p>
    <w:p w14:paraId="09148236" w14:textId="77777777" w:rsidR="003C60FF" w:rsidRPr="00253D75" w:rsidRDefault="003C60FF" w:rsidP="003C60FF">
      <w:r w:rsidRPr="00253D75">
        <w:rPr>
          <w:b/>
        </w:rPr>
        <w:t xml:space="preserve">Beam Level Mobility </w:t>
      </w:r>
      <w:r w:rsidRPr="00253D75">
        <w:t xml:space="preserve">does not require explicit RRC signalling to be triggered. Beam level mobility can be within a cell, or between cells, the latter is referred to as </w:t>
      </w:r>
      <w:r w:rsidRPr="00253D75">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253D75">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72D40DB5" w14:textId="77777777" w:rsidR="003C60FF" w:rsidRPr="00253D75" w:rsidRDefault="003C60FF" w:rsidP="003C60FF">
      <w:r w:rsidRPr="00253D75">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6E8C0BBC" w14:textId="77777777" w:rsidR="003C60FF" w:rsidRPr="003C60FF" w:rsidRDefault="003C60FF" w:rsidP="003C60FF">
      <w:pPr>
        <w:rPr>
          <w:ins w:id="86" w:author="Mediatek_123" w:date="2023-09-08T23:18:00Z"/>
          <w:rFonts w:eastAsiaTheme="minorEastAsia"/>
        </w:rPr>
      </w:pPr>
    </w:p>
    <w:p w14:paraId="462EEB48" w14:textId="77777777" w:rsidR="00CC29BB" w:rsidRDefault="00CC29BB" w:rsidP="00CC29BB">
      <w:pPr>
        <w:pStyle w:val="Heading4"/>
        <w:rPr>
          <w:ins w:id="87" w:author="Mediatek_123" w:date="2023-09-08T23:18:00Z"/>
        </w:rPr>
      </w:pPr>
      <w:bookmarkStart w:id="88" w:name="_Toc139018071"/>
      <w:bookmarkStart w:id="89" w:name="_Toc51971355"/>
      <w:bookmarkStart w:id="90" w:name="_Toc20387981"/>
      <w:bookmarkStart w:id="91" w:name="_Toc52551338"/>
      <w:bookmarkStart w:id="92" w:name="_Toc37231952"/>
      <w:bookmarkStart w:id="93" w:name="_Toc46502007"/>
      <w:bookmarkStart w:id="94" w:name="_Toc29376061"/>
      <w:ins w:id="95" w:author="Mediatek_123" w:date="2023-09-08T23:18:00Z">
        <w:r>
          <w:t>9.2.3.x</w:t>
        </w:r>
        <w:r>
          <w:tab/>
          <w:t>L1/L2-Triggered Mobility</w:t>
        </w:r>
      </w:ins>
    </w:p>
    <w:p w14:paraId="11050F96" w14:textId="77777777" w:rsidR="00CC29BB" w:rsidRDefault="00CC29BB" w:rsidP="00CC29BB">
      <w:pPr>
        <w:pStyle w:val="Heading5"/>
        <w:rPr>
          <w:ins w:id="96" w:author="Mediatek_123" w:date="2023-09-08T23:18:00Z"/>
        </w:rPr>
      </w:pPr>
      <w:ins w:id="97" w:author="Mediatek_123" w:date="2023-09-08T23:18:00Z">
        <w:r>
          <w:t>9.2.3.x.1</w:t>
        </w:r>
        <w:r>
          <w:tab/>
          <w:t>General</w:t>
        </w:r>
      </w:ins>
    </w:p>
    <w:bookmarkEnd w:id="88"/>
    <w:bookmarkEnd w:id="89"/>
    <w:bookmarkEnd w:id="90"/>
    <w:bookmarkEnd w:id="91"/>
    <w:bookmarkEnd w:id="92"/>
    <w:bookmarkEnd w:id="93"/>
    <w:bookmarkEnd w:id="94"/>
    <w:p w14:paraId="0A33AC96" w14:textId="77777777" w:rsidR="00CC29BB" w:rsidRDefault="00CC29BB" w:rsidP="00CC29BB">
      <w:pPr>
        <w:rPr>
          <w:ins w:id="98" w:author="Mediatek_123" w:date="2023-09-08T23:18:00Z"/>
        </w:rPr>
      </w:pPr>
      <w:ins w:id="99" w:author="Mediatek_123" w:date="2023-09-08T23:18:00Z">
        <w:r>
          <w:t>LTM is a procedure in which a gN</w:t>
        </w:r>
        <w:r>
          <w:rPr>
            <w:rFonts w:hint="eastAsia"/>
          </w:rPr>
          <w:t>B</w:t>
        </w:r>
        <w:r>
          <w:t xml:space="preserve"> receives L1 measurement report(s) from a UE, and on their basis the gNB changes UE’s serving cell by a cell switch command signal</w:t>
        </w:r>
      </w:ins>
      <w:ins w:id="100" w:author="Mediatek_[AT123bis][511]" w:date="2023-10-12T12:58:00Z">
        <w:r>
          <w:t>l</w:t>
        </w:r>
      </w:ins>
      <w:ins w:id="101" w:author="Mediatek_123" w:date="2023-09-08T23:18:00Z">
        <w:r>
          <w:t xml:space="preserve">ed via a MAC CE. The cell switch command indicates an LTM candidate cell configuration that the gNB previously prepared and provided to the UE through RRC signalling. Then the UE switches to the target cell according to the cell switch command. The </w:t>
        </w:r>
        <w:commentRangeStart w:id="102"/>
        <w:commentRangeStart w:id="103"/>
        <w:r>
          <w:t>LTM</w:t>
        </w:r>
      </w:ins>
      <w:commentRangeEnd w:id="102"/>
      <w:r w:rsidR="00841A67">
        <w:rPr>
          <w:rStyle w:val="CommentReference"/>
        </w:rPr>
        <w:commentReference w:id="102"/>
      </w:r>
      <w:commentRangeEnd w:id="103"/>
      <w:r w:rsidR="00F06C4F">
        <w:rPr>
          <w:rStyle w:val="CommentReference"/>
        </w:rPr>
        <w:commentReference w:id="103"/>
      </w:r>
      <w:ins w:id="104" w:author="Mediatek_123" w:date="2023-09-08T23:18:00Z">
        <w:r>
          <w:t xml:space="preserve"> procedure can be used to reduce the mobility latency as described in Annex X.</w:t>
        </w:r>
      </w:ins>
    </w:p>
    <w:p w14:paraId="7B70A7B7" w14:textId="77777777" w:rsidR="00CC29BB" w:rsidRDefault="00CC29BB" w:rsidP="00CC29BB">
      <w:pPr>
        <w:rPr>
          <w:ins w:id="105" w:author="Mediatek_[AT123bis][511]" w:date="2023-10-12T14:07:00Z"/>
        </w:rPr>
      </w:pPr>
      <w:ins w:id="106" w:author="Mediatek_[AT123bis][511]" w:date="2023-10-12T13:19:00Z">
        <w:r>
          <w:t xml:space="preserve">When configured by the network, </w:t>
        </w:r>
      </w:ins>
      <w:ins w:id="107" w:author="Mediatek_[AT123bis][511]" w:date="2023-10-12T13:22:00Z">
        <w:r>
          <w:t xml:space="preserve">it is possible to activate TCI states of one or </w:t>
        </w:r>
      </w:ins>
      <w:ins w:id="108" w:author="Mediatek_[AT123bis][511]" w:date="2023-10-12T14:02:00Z">
        <w:r>
          <w:t>multiple</w:t>
        </w:r>
      </w:ins>
      <w:ins w:id="109" w:author="Mediatek_[AT123bis][511]" w:date="2023-10-12T13:22:00Z">
        <w:r>
          <w:t xml:space="preserve"> cells </w:t>
        </w:r>
      </w:ins>
      <w:ins w:id="110" w:author="Mediatek_[AT123bis][511]" w:date="2023-10-12T13:40:00Z">
        <w:r>
          <w:t>that are different from the current serving cell. For instance, the TCI states of</w:t>
        </w:r>
      </w:ins>
      <w:ins w:id="111" w:author="Mediatek_[AT123bis][511]" w:date="2023-10-12T13:41:00Z">
        <w:r>
          <w:t xml:space="preserve"> the </w:t>
        </w:r>
      </w:ins>
      <w:ins w:id="112" w:author="Mediatek_[AT123bis][511]" w:date="2023-10-12T13:40:00Z">
        <w:r>
          <w:t>LTM candidate cells can be</w:t>
        </w:r>
      </w:ins>
      <w:ins w:id="113" w:author="Mediatek_[AT123bis][511]" w:date="2023-10-12T13:41:00Z">
        <w:r>
          <w:t xml:space="preserve"> activated in advance before any of those cells become the serving cell. </w:t>
        </w:r>
      </w:ins>
      <w:ins w:id="114" w:author="Mediatek_[AT123bis][511]" w:date="2023-10-12T14:07:00Z">
        <w:r>
          <w:t xml:space="preserve">This allows the UE to be DL synchronized with those cells, thereby facilitating a faster cell switch to one of those cells when cell switch is triggered. </w:t>
        </w:r>
      </w:ins>
    </w:p>
    <w:p w14:paraId="2BDF24A6" w14:textId="0C435A86" w:rsidR="00CC29BB" w:rsidDel="00E45592" w:rsidRDefault="00CC29BB" w:rsidP="00E45592">
      <w:pPr>
        <w:rPr>
          <w:del w:id="115" w:author="Mediatek_123bisPost" w:date="2023-10-16T11:23:00Z"/>
        </w:rPr>
      </w:pPr>
      <w:ins w:id="116" w:author="Mediatek_[AT123bis][511]" w:date="2023-10-12T14:07:00Z">
        <w:r>
          <w:t>When configured by the network, it is possible to initiate UL TA acquisition procedure to one or multiple cells that are different from the current serving cell. For instance,</w:t>
        </w:r>
      </w:ins>
      <w:ins w:id="117" w:author="Mediatek_[AT123bis][511]" w:date="2023-10-12T14:11:00Z">
        <w:r>
          <w:t xml:space="preserve"> the </w:t>
        </w:r>
      </w:ins>
      <w:ins w:id="118" w:author="Mediatek_123" w:date="2023-09-08T23:18:00Z">
        <w:del w:id="119" w:author="Mediatek_[AT123bis][511]" w:date="2023-10-12T14:11:00Z">
          <w:r w:rsidDel="00737FC5">
            <w:delText>N</w:delText>
          </w:r>
        </w:del>
      </w:ins>
      <w:ins w:id="120" w:author="Mediatek_[AT123bis][511]" w:date="2023-10-12T14:11:00Z">
        <w:r>
          <w:t>n</w:t>
        </w:r>
      </w:ins>
      <w:ins w:id="121" w:author="Mediatek_123" w:date="2023-09-08T23:18:00Z">
        <w:r>
          <w:t xml:space="preserve">etwork may request the UE to perform early TA acquisition of a candidate cell before a cell switch. The early TA acquisition is triggered by PDCCH order as specified in clause </w:t>
        </w:r>
        <w:del w:id="122" w:author="Mediatek_[AT123bis][511]" w:date="2023-10-12T12:58:00Z">
          <w:r w:rsidDel="00223821">
            <w:delText>6.x.2</w:delText>
          </w:r>
        </w:del>
      </w:ins>
      <w:ins w:id="123" w:author="Mediatek_[AT123bis][511]" w:date="2023-10-12T12:58:00Z">
        <w:r>
          <w:t>9.2.6</w:t>
        </w:r>
      </w:ins>
      <w:ins w:id="124" w:author="Mediatek_123" w:date="2023-09-08T23:18:00Z">
        <w:r>
          <w:t xml:space="preserve"> </w:t>
        </w:r>
        <w:commentRangeStart w:id="125"/>
        <w:del w:id="126" w:author="Mediatek_123bisPost" w:date="2023-10-16T11:12:00Z">
          <w:r w:rsidDel="00C83E7F">
            <w:delText>[</w:delText>
          </w:r>
        </w:del>
      </w:ins>
      <w:ins w:id="127" w:author="Mediatek_123bisPost" w:date="2023-10-16T11:12:00Z">
        <w:r w:rsidR="00C83E7F">
          <w:t>-</w:t>
        </w:r>
      </w:ins>
      <w:commentRangeEnd w:id="125"/>
      <w:r w:rsidR="00085F9E">
        <w:rPr>
          <w:rStyle w:val="CommentReference"/>
        </w:rPr>
        <w:commentReference w:id="125"/>
      </w:r>
      <w:ins w:id="128" w:author="Mediatek_123" w:date="2023-09-08T23:18:00Z">
        <w:r>
          <w:t xml:space="preserve">or </w:t>
        </w:r>
      </w:ins>
      <w:ins w:id="129" w:author="Mediatek_123bisPost" w:date="2023-10-16T11:21:00Z">
        <w:r w:rsidR="00C83E7F">
          <w:t>realized</w:t>
        </w:r>
      </w:ins>
      <w:ins w:id="130" w:author="Mediatek_123bisPost" w:date="2023-10-16T11:13:00Z">
        <w:r w:rsidR="00C83E7F">
          <w:t xml:space="preserve"> </w:t>
        </w:r>
      </w:ins>
      <w:ins w:id="131" w:author="Mediatek_123" w:date="2023-09-08T23:18:00Z">
        <w:r>
          <w:t>through UE-based TA measurement</w:t>
        </w:r>
        <w:del w:id="132" w:author="Mediatek_123bisPost" w:date="2023-10-16T11:12:00Z">
          <w:r w:rsidDel="00C83E7F">
            <w:delText>]</w:delText>
          </w:r>
        </w:del>
        <w:r>
          <w:t xml:space="preserve">. </w:t>
        </w:r>
      </w:ins>
      <w:ins w:id="133" w:author="Mediatek_[AT123bis][511]" w:date="2023-10-12T13:52:00Z">
        <w:r>
          <w:t>In the former case,</w:t>
        </w:r>
      </w:ins>
      <w:ins w:id="134" w:author="Mediatek_[AT123bis][511]" w:date="2023-10-12T13:51:00Z">
        <w:r>
          <w:t xml:space="preserve"> </w:t>
        </w:r>
      </w:ins>
      <w:commentRangeStart w:id="135"/>
      <w:commentRangeStart w:id="136"/>
      <w:commentRangeStart w:id="137"/>
      <w:commentRangeStart w:id="138"/>
      <w:commentRangeStart w:id="139"/>
      <w:commentRangeStart w:id="140"/>
      <w:ins w:id="141" w:author="Mediatek_[AT123bis][511]" w:date="2023-10-12T13:56:00Z">
        <w:r>
          <w:t xml:space="preserve">the gNB to which the candidate cell belongs calculates the TA </w:t>
        </w:r>
      </w:ins>
      <w:ins w:id="142" w:author="Mediatek_[AT123bis][511]" w:date="2023-10-12T13:57:00Z">
        <w:r>
          <w:t>value and sends it to the gNB to which the serving cell belongs</w:t>
        </w:r>
      </w:ins>
      <w:commentRangeEnd w:id="135"/>
      <w:r w:rsidR="00231AF1">
        <w:rPr>
          <w:rStyle w:val="CommentReference"/>
        </w:rPr>
        <w:commentReference w:id="135"/>
      </w:r>
      <w:commentRangeEnd w:id="136"/>
      <w:commentRangeEnd w:id="137"/>
      <w:r w:rsidR="006C2016">
        <w:rPr>
          <w:rStyle w:val="CommentReference"/>
        </w:rPr>
        <w:commentReference w:id="136"/>
      </w:r>
      <w:r w:rsidR="00FC09E5">
        <w:rPr>
          <w:rStyle w:val="CommentReference"/>
        </w:rPr>
        <w:commentReference w:id="137"/>
      </w:r>
      <w:commentRangeEnd w:id="138"/>
      <w:r w:rsidR="00AD3D13">
        <w:rPr>
          <w:rStyle w:val="CommentReference"/>
        </w:rPr>
        <w:commentReference w:id="138"/>
      </w:r>
      <w:commentRangeEnd w:id="139"/>
      <w:r w:rsidR="006C2016">
        <w:rPr>
          <w:rStyle w:val="CommentReference"/>
        </w:rPr>
        <w:commentReference w:id="139"/>
      </w:r>
      <w:commentRangeEnd w:id="140"/>
      <w:r w:rsidR="00896C2F">
        <w:rPr>
          <w:rStyle w:val="CommentReference"/>
        </w:rPr>
        <w:commentReference w:id="140"/>
      </w:r>
      <w:ins w:id="143" w:author="Mediatek_[AT123bis][511]" w:date="2023-10-12T13:57:00Z">
        <w:r>
          <w:t>. The serving cell sends the T</w:t>
        </w:r>
      </w:ins>
      <w:ins w:id="144" w:author="Mediatek_[AT123bis][511]" w:date="2023-10-12T13:58:00Z">
        <w:r>
          <w:t>A value in the LTM cell switch</w:t>
        </w:r>
      </w:ins>
      <w:ins w:id="145" w:author="Mediatek_123bisPost556" w:date="2023-10-20T12:12:00Z">
        <w:r w:rsidR="00D2505E">
          <w:t xml:space="preserve"> command</w:t>
        </w:r>
      </w:ins>
      <w:ins w:id="146" w:author="Mediatek_[AT123bis][511]" w:date="2023-10-12T13:58:00Z">
        <w:r>
          <w:t xml:space="preserve"> MAC CE when</w:t>
        </w:r>
      </w:ins>
      <w:ins w:id="147" w:author="Mediatek_[AT123bis][511]" w:date="2023-10-12T14:01:00Z">
        <w:r>
          <w:t xml:space="preserve"> triggering LTM cell switch. </w:t>
        </w:r>
      </w:ins>
      <w:ins w:id="148" w:author="Mediatek_123bisPost" w:date="2023-10-16T11:10:00Z">
        <w:r w:rsidR="001A06B7">
          <w:t xml:space="preserve">In the latter case, </w:t>
        </w:r>
      </w:ins>
      <w:ins w:id="149" w:author="Mediatek_123bisPost" w:date="2023-10-16T11:13:00Z">
        <w:r w:rsidR="00C83E7F">
          <w:t>the UE applies the TA value</w:t>
        </w:r>
      </w:ins>
      <w:ins w:id="150" w:author="Mediatek_123bisPost" w:date="2023-10-16T11:30:00Z">
        <w:r w:rsidR="00E45592">
          <w:t xml:space="preserve"> measured by itself</w:t>
        </w:r>
      </w:ins>
      <w:ins w:id="151" w:author="Mediatek_123bisPost" w:date="2023-10-16T11:14:00Z">
        <w:r w:rsidR="00C83E7F">
          <w:t xml:space="preserve"> and performs RACH-</w:t>
        </w:r>
      </w:ins>
      <w:ins w:id="152" w:author="Mediatek_123bisPost" w:date="2023-10-16T11:15:00Z">
        <w:r w:rsidR="00C83E7F">
          <w:t>less</w:t>
        </w:r>
      </w:ins>
      <w:ins w:id="153" w:author="Mediatek_123bisPost" w:date="2023-10-16T11:19:00Z">
        <w:r w:rsidR="00C83E7F">
          <w:t xml:space="preserve"> LTM</w:t>
        </w:r>
      </w:ins>
      <w:ins w:id="154" w:author="Mediatek_123bisPost556" w:date="2023-10-20T10:45:00Z">
        <w:r w:rsidR="002B5711">
          <w:t xml:space="preserve"> </w:t>
        </w:r>
      </w:ins>
      <w:ins w:id="155" w:author="Mediatek_123bisPost" w:date="2023-10-16T11:19:00Z">
        <w:del w:id="156" w:author="Mediatek_123bisPost556" w:date="2023-10-20T12:13:00Z">
          <w:r w:rsidR="00C83E7F" w:rsidDel="00D2505E">
            <w:delText xml:space="preserve"> </w:delText>
          </w:r>
        </w:del>
        <w:r w:rsidR="00C83E7F">
          <w:t>upon</w:t>
        </w:r>
      </w:ins>
      <w:ins w:id="157" w:author="Mediatek_123bisPost" w:date="2023-10-16T11:23:00Z">
        <w:r w:rsidR="00E45592">
          <w:t xml:space="preserve"> receiving the </w:t>
        </w:r>
      </w:ins>
      <w:ins w:id="158" w:author="Mediatek_123bisPost" w:date="2023-10-16T11:22:00Z">
        <w:r w:rsidR="00C83E7F">
          <w:t>cell switch</w:t>
        </w:r>
      </w:ins>
      <w:ins w:id="159" w:author="Mediatek_123bisPost" w:date="2023-10-16T11:23:00Z">
        <w:r w:rsidR="00E45592">
          <w:t xml:space="preserve"> command</w:t>
        </w:r>
      </w:ins>
      <w:ins w:id="160" w:author="Mediatek_123bisPost" w:date="2023-10-16T11:22:00Z">
        <w:r w:rsidR="00C83E7F">
          <w:t>.</w:t>
        </w:r>
      </w:ins>
    </w:p>
    <w:p w14:paraId="5E1C2E76" w14:textId="77777777" w:rsidR="00E45592" w:rsidRDefault="00E45592" w:rsidP="00E45592">
      <w:pPr>
        <w:rPr>
          <w:ins w:id="161" w:author="Mediatek_123bisPost" w:date="2023-10-16T11:23:00Z"/>
        </w:rPr>
      </w:pPr>
    </w:p>
    <w:p w14:paraId="2A8DAFE0" w14:textId="4DF2F5D9" w:rsidR="00CC29BB" w:rsidDel="00896C2F" w:rsidRDefault="00CC29BB" w:rsidP="00CC29BB">
      <w:pPr>
        <w:pStyle w:val="EditorsNote"/>
        <w:rPr>
          <w:ins w:id="162" w:author="Mediatek_123" w:date="2023-09-08T23:18:00Z"/>
          <w:del w:id="163" w:author="Mediatek_123bisPost556" w:date="2023-10-20T10:26:00Z"/>
          <w:rFonts w:eastAsia="SimSun"/>
        </w:rPr>
      </w:pPr>
      <w:commentRangeStart w:id="164"/>
      <w:commentRangeStart w:id="165"/>
      <w:commentRangeStart w:id="166"/>
      <w:ins w:id="167" w:author="Mediatek_123" w:date="2023-09-08T23:18:00Z">
        <w:del w:id="168" w:author="Mediatek_123bisPost556" w:date="2023-10-20T10:26:00Z">
          <w:r w:rsidDel="00896C2F">
            <w:rPr>
              <w:rFonts w:eastAsia="SimSun"/>
            </w:rPr>
            <w:delText>Editor’s note: RAN1 confirmed the working assumption to support UE-based TA measurement (UE derives TA based on Rx timing difference between current serving cell and candidate cell as well as TA value for the current serving cell). T</w:delText>
          </w:r>
          <w:r w:rsidDel="00896C2F">
            <w:delText>he description of UE-based TA management is pending RAN1 and RAN4 progress</w:delText>
          </w:r>
          <w:r w:rsidDel="00896C2F">
            <w:rPr>
              <w:rFonts w:eastAsia="SimSun"/>
            </w:rPr>
            <w:delText xml:space="preserve">. </w:delText>
          </w:r>
        </w:del>
      </w:ins>
      <w:commentRangeEnd w:id="164"/>
      <w:del w:id="169" w:author="Mediatek_123bisPost556" w:date="2023-10-20T10:26:00Z">
        <w:r w:rsidR="00231AF1" w:rsidDel="00896C2F">
          <w:rPr>
            <w:rStyle w:val="CommentReference"/>
            <w:color w:val="auto"/>
          </w:rPr>
          <w:commentReference w:id="164"/>
        </w:r>
        <w:commentRangeEnd w:id="165"/>
        <w:r w:rsidR="00896C2F" w:rsidDel="00896C2F">
          <w:rPr>
            <w:rStyle w:val="CommentReference"/>
            <w:color w:val="auto"/>
          </w:rPr>
          <w:commentReference w:id="165"/>
        </w:r>
      </w:del>
    </w:p>
    <w:p w14:paraId="18A0E75D" w14:textId="0765CE4F" w:rsidR="00CC29BB" w:rsidRDefault="00CC29BB" w:rsidP="00CC29BB">
      <w:pPr>
        <w:rPr>
          <w:ins w:id="170" w:author="Mediatek_123" w:date="2023-09-08T23:19:00Z"/>
        </w:rPr>
      </w:pPr>
      <w:commentRangeStart w:id="171"/>
      <w:commentRangeStart w:id="172"/>
      <w:commentRangeStart w:id="173"/>
      <w:commentRangeStart w:id="174"/>
      <w:commentRangeStart w:id="175"/>
      <w:ins w:id="176" w:author="Mediatek_123" w:date="2023-09-08T23:18:00Z">
        <w:del w:id="177" w:author="Mediatek_123bisPost556" w:date="2023-10-20T10:46:00Z">
          <w:r w:rsidDel="002B5711">
            <w:delText>The</w:delText>
          </w:r>
        </w:del>
      </w:ins>
      <w:commentRangeEnd w:id="171"/>
      <w:del w:id="178" w:author="Mediatek_123bisPost556" w:date="2023-10-20T10:46:00Z">
        <w:r w:rsidR="005F5B95" w:rsidDel="002B5711">
          <w:rPr>
            <w:rStyle w:val="CommentReference"/>
          </w:rPr>
          <w:commentReference w:id="171"/>
        </w:r>
        <w:commentRangeEnd w:id="172"/>
        <w:r w:rsidR="006C2016" w:rsidDel="002B5711">
          <w:rPr>
            <w:rStyle w:val="CommentReference"/>
          </w:rPr>
          <w:commentReference w:id="172"/>
        </w:r>
        <w:commentRangeEnd w:id="173"/>
        <w:r w:rsidR="002B5711" w:rsidDel="002B5711">
          <w:rPr>
            <w:rStyle w:val="CommentReference"/>
          </w:rPr>
          <w:commentReference w:id="173"/>
        </w:r>
      </w:del>
      <w:ins w:id="179" w:author="Mediatek_123" w:date="2023-09-08T23:18:00Z">
        <w:del w:id="180" w:author="Mediatek_123bisPost556" w:date="2023-10-20T10:46:00Z">
          <w:r w:rsidDel="002B5711">
            <w:delText xml:space="preserve"> network </w:delText>
          </w:r>
          <w:commentRangeStart w:id="181"/>
          <w:commentRangeStart w:id="182"/>
          <w:r w:rsidDel="002B5711">
            <w:delText xml:space="preserve">indicates in the cell switch command </w:delText>
          </w:r>
        </w:del>
      </w:ins>
      <w:commentRangeEnd w:id="181"/>
      <w:del w:id="183" w:author="Mediatek_123bisPost556" w:date="2023-10-20T10:46:00Z">
        <w:r w:rsidR="007E7B77" w:rsidDel="002B5711">
          <w:rPr>
            <w:rStyle w:val="CommentReference"/>
          </w:rPr>
          <w:commentReference w:id="181"/>
        </w:r>
        <w:commentRangeEnd w:id="182"/>
        <w:r w:rsidR="006C2016" w:rsidDel="002B5711">
          <w:rPr>
            <w:rStyle w:val="CommentReference"/>
          </w:rPr>
          <w:commentReference w:id="182"/>
        </w:r>
      </w:del>
      <w:ins w:id="184" w:author="Mediatek_123" w:date="2023-09-08T23:18:00Z">
        <w:del w:id="185" w:author="Mediatek_123bisPost556" w:date="2023-10-20T10:46:00Z">
          <w:r w:rsidDel="002B5711">
            <w:delText>whether the UE shall access the target cell with a RA procedure if a TA value is not provided</w:delText>
          </w:r>
        </w:del>
      </w:ins>
      <w:ins w:id="186" w:author="Mediatek_123bisPost" w:date="2023-10-16T11:31:00Z">
        <w:del w:id="187" w:author="Mediatek_123bisPost556" w:date="2023-10-20T10:46:00Z">
          <w:r w:rsidR="00E45592" w:rsidDel="002B5711">
            <w:delText xml:space="preserve"> </w:delText>
          </w:r>
        </w:del>
      </w:ins>
      <w:ins w:id="188" w:author="Mediatek_123" w:date="2023-09-08T23:18:00Z">
        <w:del w:id="189" w:author="Mediatek_123bisPost556" w:date="2023-10-20T10:46:00Z">
          <w:r w:rsidDel="002B5711">
            <w:delText xml:space="preserve"> or with PUSCH transmission using the indicated TA value</w:delText>
          </w:r>
        </w:del>
      </w:ins>
      <w:ins w:id="190" w:author="Mediatek_123bisPost" w:date="2023-10-16T11:32:00Z">
        <w:del w:id="191" w:author="Mediatek_123bisPost556" w:date="2023-10-20T10:46:00Z">
          <w:r w:rsidR="0011206E" w:rsidRPr="0011206E" w:rsidDel="002B5711">
            <w:delText xml:space="preserve"> </w:delText>
          </w:r>
          <w:r w:rsidR="0011206E" w:rsidDel="002B5711">
            <w:delText>when UE-based TA measurement is not configured</w:delText>
          </w:r>
        </w:del>
      </w:ins>
      <w:ins w:id="192" w:author="Mediatek_123" w:date="2023-09-08T23:18:00Z">
        <w:r>
          <w:t>.</w:t>
        </w:r>
      </w:ins>
      <w:commentRangeEnd w:id="174"/>
      <w:r w:rsidR="00231AF1">
        <w:rPr>
          <w:rStyle w:val="CommentReference"/>
        </w:rPr>
        <w:commentReference w:id="174"/>
      </w:r>
      <w:commentRangeEnd w:id="175"/>
      <w:r w:rsidR="002B5711">
        <w:rPr>
          <w:rStyle w:val="CommentReference"/>
        </w:rPr>
        <w:commentReference w:id="175"/>
      </w:r>
      <w:ins w:id="193" w:author="Mediatek_123" w:date="2023-09-08T23:18:00Z">
        <w:r>
          <w:rPr>
            <w:rFonts w:hint="eastAsia"/>
          </w:rPr>
          <w:t xml:space="preserve"> </w:t>
        </w:r>
      </w:ins>
      <w:commentRangeEnd w:id="166"/>
      <w:r w:rsidR="00FE5F91">
        <w:rPr>
          <w:rStyle w:val="CommentReference"/>
        </w:rPr>
        <w:commentReference w:id="166"/>
      </w:r>
      <w:ins w:id="194" w:author="Mediatek_123bisPost556" w:date="2023-10-20T11:13:00Z">
        <w:r w:rsidR="00E75D2B">
          <w:t>If</w:t>
        </w:r>
      </w:ins>
      <w:ins w:id="195" w:author="Mediatek_123bisPost556" w:date="2023-10-20T10:35:00Z">
        <w:r w:rsidR="00BD7D67">
          <w:t xml:space="preserve"> UE</w:t>
        </w:r>
      </w:ins>
      <w:ins w:id="196" w:author="Mediatek_123bisPost556" w:date="2023-10-20T11:22:00Z">
        <w:r w:rsidR="00E75D2B">
          <w:t>-</w:t>
        </w:r>
      </w:ins>
      <w:ins w:id="197" w:author="Mediatek_123bisPost556" w:date="2023-10-20T10:35:00Z">
        <w:r w:rsidR="00BD7D67">
          <w:t xml:space="preserve">based TA measurement is </w:t>
        </w:r>
      </w:ins>
      <w:ins w:id="198" w:author="Mediatek_123bisPost556" w:date="2023-10-20T10:36:00Z">
        <w:r w:rsidR="00BD7D67">
          <w:t xml:space="preserve">configured, </w:t>
        </w:r>
      </w:ins>
      <w:ins w:id="199" w:author="Mediatek_123bisPost556" w:date="2023-10-20T11:13:00Z">
        <w:r w:rsidR="00E75D2B">
          <w:t>UE performs RA</w:t>
        </w:r>
      </w:ins>
      <w:ins w:id="200" w:author="Mediatek_123bisPost556" w:date="2023-10-20T11:14:00Z">
        <w:r w:rsidR="00E75D2B">
          <w:t>CH-less LTM</w:t>
        </w:r>
      </w:ins>
      <w:ins w:id="201" w:author="Mediatek_123bisPost556" w:date="2023-10-20T12:14:00Z">
        <w:r w:rsidR="00D2505E">
          <w:t xml:space="preserve"> upon receiving the cell switch command</w:t>
        </w:r>
      </w:ins>
      <w:ins w:id="202" w:author="Mediatek_123bisPost556" w:date="2023-10-20T11:14:00Z">
        <w:r w:rsidR="00E75D2B">
          <w:t xml:space="preserve">. Otherwise, </w:t>
        </w:r>
      </w:ins>
      <w:ins w:id="203" w:author="Mediatek_123bisPost556" w:date="2023-10-20T10:36:00Z">
        <w:r w:rsidR="00BD7D67">
          <w:t xml:space="preserve">UE determines whether to access the target cell with </w:t>
        </w:r>
      </w:ins>
      <w:ins w:id="204" w:author="Mediatek_123bisPost556" w:date="2023-10-20T11:19:00Z">
        <w:r w:rsidR="00E75D2B">
          <w:t>the</w:t>
        </w:r>
      </w:ins>
      <w:ins w:id="205" w:author="Mediatek_123bisPost556" w:date="2023-10-20T10:36:00Z">
        <w:r w:rsidR="00BD7D67">
          <w:t xml:space="preserve"> RA procedure depending on whether </w:t>
        </w:r>
      </w:ins>
      <w:ins w:id="206" w:author="Mediatek_123bisPost556" w:date="2023-10-20T10:39:00Z">
        <w:r w:rsidR="002B5711">
          <w:t>a</w:t>
        </w:r>
      </w:ins>
      <w:ins w:id="207" w:author="Mediatek_123bisPost556" w:date="2023-10-20T10:36:00Z">
        <w:r w:rsidR="00BD7D67">
          <w:t xml:space="preserve"> TA value is provided in the cell switch command</w:t>
        </w:r>
      </w:ins>
      <w:ins w:id="208" w:author="Mediatek_123bisPost556" w:date="2023-10-20T10:42:00Z">
        <w:r w:rsidR="002B5711">
          <w:t xml:space="preserve">. </w:t>
        </w:r>
      </w:ins>
      <w:ins w:id="209" w:author="Mediatek_123" w:date="2023-09-08T23:18:00Z">
        <w:r>
          <w:t xml:space="preserve">For RACH-less LTM, the UE accesses the target cell via </w:t>
        </w:r>
        <w:del w:id="210" w:author="Mediatek_[AT123bis][511]" w:date="2023-10-12T12:58:00Z">
          <w:r w:rsidDel="00223821">
            <w:delText>the</w:delText>
          </w:r>
        </w:del>
      </w:ins>
      <w:ins w:id="211" w:author="Mediatek_[AT123bis][511]" w:date="2023-10-12T12:58:00Z">
        <w:r>
          <w:t>a</w:t>
        </w:r>
      </w:ins>
      <w:ins w:id="212" w:author="Mediatek_123" w:date="2023-09-08T23:18:00Z">
        <w:r>
          <w:t xml:space="preserve"> configured grant provided in the </w:t>
        </w:r>
        <w:del w:id="213" w:author="Mediatek_[AT123bis][511]" w:date="2023-10-12T12:59:00Z">
          <w:r w:rsidDel="00223821">
            <w:delText>RRC signalling</w:delText>
          </w:r>
        </w:del>
      </w:ins>
      <w:commentRangeStart w:id="214"/>
      <w:commentRangeStart w:id="215"/>
      <w:ins w:id="216" w:author="Mediatek_[AT123bis][511]" w:date="2023-10-12T12:59:00Z">
        <w:r>
          <w:t>LTM candidate cell configuration</w:t>
        </w:r>
      </w:ins>
      <w:commentRangeEnd w:id="214"/>
      <w:r w:rsidR="00572612">
        <w:rPr>
          <w:rStyle w:val="CommentReference"/>
        </w:rPr>
        <w:commentReference w:id="214"/>
      </w:r>
      <w:commentRangeEnd w:id="215"/>
      <w:r w:rsidR="002B5711">
        <w:rPr>
          <w:rStyle w:val="CommentReference"/>
        </w:rPr>
        <w:commentReference w:id="215"/>
      </w:r>
      <w:ins w:id="217" w:author="Mediatek_123" w:date="2023-09-08T23:18:00Z">
        <w:r>
          <w:t xml:space="preserve"> and selects the configured grant occasion associated with the beam indicated in the cell switch command. If </w:t>
        </w:r>
        <w:del w:id="218" w:author="Mediatek_[AT123bis][511]" w:date="2023-10-12T13:01:00Z">
          <w:r w:rsidDel="00223821">
            <w:delText>the UE does not receive the configured grant in the RRC signalling</w:delText>
          </w:r>
        </w:del>
      </w:ins>
      <w:ins w:id="219" w:author="Mediatek_[AT123bis][511]" w:date="2023-10-12T13:01:00Z">
        <w:r>
          <w:t xml:space="preserve">the </w:t>
        </w:r>
        <w:commentRangeStart w:id="220"/>
        <w:r>
          <w:t>LTM candidate cell configuration</w:t>
        </w:r>
      </w:ins>
      <w:commentRangeEnd w:id="220"/>
      <w:r w:rsidR="009A76DA">
        <w:rPr>
          <w:rStyle w:val="CommentReference"/>
        </w:rPr>
        <w:commentReference w:id="220"/>
      </w:r>
      <w:ins w:id="221" w:author="Mediatek_[AT123bis][511]" w:date="2023-10-12T13:01:00Z">
        <w:r>
          <w:t xml:space="preserve"> does not include a configured grant</w:t>
        </w:r>
      </w:ins>
      <w:ins w:id="222" w:author="Mediatek_123" w:date="2023-09-08T23:18:00Z">
        <w:r>
          <w:t xml:space="preserve">, </w:t>
        </w:r>
        <w:commentRangeStart w:id="223"/>
        <w:commentRangeStart w:id="224"/>
        <w:commentRangeStart w:id="225"/>
        <w:r>
          <w:t>the UE monitors PDCCH for dynamic scheduling from the target cell upon LTM cell switch</w:t>
        </w:r>
      </w:ins>
      <w:commentRangeEnd w:id="223"/>
      <w:r w:rsidR="007E7B77">
        <w:rPr>
          <w:rStyle w:val="CommentReference"/>
        </w:rPr>
        <w:commentReference w:id="223"/>
      </w:r>
      <w:commentRangeEnd w:id="224"/>
      <w:r w:rsidR="004B6775">
        <w:rPr>
          <w:rStyle w:val="CommentReference"/>
        </w:rPr>
        <w:commentReference w:id="224"/>
      </w:r>
      <w:commentRangeEnd w:id="225"/>
      <w:r w:rsidR="00047434">
        <w:rPr>
          <w:rStyle w:val="CommentReference"/>
        </w:rPr>
        <w:commentReference w:id="225"/>
      </w:r>
      <w:ins w:id="226" w:author="Mediatek_123" w:date="2023-09-08T23:18:00Z">
        <w:r>
          <w:t xml:space="preserve">. Before RACH-less LTM procedure completion, the UE shall not trigger random access procedure if it does not have a valid PUCCH resource for triggered SRs. </w:t>
        </w:r>
      </w:ins>
      <w:bookmarkStart w:id="227" w:name="_GoBack"/>
      <w:bookmarkEnd w:id="227"/>
    </w:p>
    <w:p w14:paraId="6FD89D18" w14:textId="77777777" w:rsidR="00CC29BB" w:rsidRDefault="00CC29BB" w:rsidP="00CC29BB">
      <w:pPr>
        <w:pStyle w:val="EditorsNote"/>
        <w:rPr>
          <w:ins w:id="228" w:author="Mediatek_123" w:date="2023-09-08T23:18:00Z"/>
          <w:del w:id="229" w:author="Mediatek_123_Rev" w:date="2023-09-26T16:42:00Z"/>
          <w:rFonts w:eastAsia="SimSun"/>
        </w:rPr>
      </w:pPr>
      <w:ins w:id="230" w:author="Mediatek_123" w:date="2023-09-08T23:18:00Z">
        <w:del w:id="231" w:author="Mediatek_123_Rev" w:date="2023-09-26T16:42:00Z">
          <w:r>
            <w:rPr>
              <w:rFonts w:eastAsia="SimSun"/>
            </w:rPr>
            <w:delText>Editors’ note: FFS later whether some optimization should be applied e.g. for release and retransmission.</w:delText>
          </w:r>
        </w:del>
      </w:ins>
    </w:p>
    <w:p w14:paraId="640F9867" w14:textId="77777777" w:rsidR="00CC29BB" w:rsidRDefault="00CC29BB" w:rsidP="00CC29BB">
      <w:pPr>
        <w:pStyle w:val="EditorsNote"/>
        <w:rPr>
          <w:ins w:id="232" w:author="Mediatek_123" w:date="2023-09-08T23:18:00Z"/>
          <w:del w:id="233" w:author="Mediatek_123_Rev" w:date="2023-09-26T16:42:00Z"/>
          <w:rFonts w:eastAsia="SimSun"/>
        </w:rPr>
      </w:pPr>
      <w:ins w:id="234" w:author="Mediatek_123" w:date="2023-09-08T23:18:00Z">
        <w:del w:id="235" w:author="Mediatek_123_Rev" w:date="2023-09-26T16:42:00Z">
          <w:r>
            <w:rPr>
              <w:rFonts w:eastAsia="SimSun" w:hint="eastAsia"/>
            </w:rPr>
            <w:lastRenderedPageBreak/>
            <w:delText>E</w:delText>
          </w:r>
          <w:r>
            <w:rPr>
              <w:rFonts w:eastAsia="SimSun"/>
            </w:rPr>
            <w:delText>ditor’s note: upon cell switch decision, R2 assumes that the source DU informs the target DU about the selected beam, so that the target DU can start scheduling dynamic UL grant.</w:delText>
          </w:r>
        </w:del>
      </w:ins>
    </w:p>
    <w:p w14:paraId="45569CD5" w14:textId="77777777" w:rsidR="00CC29BB" w:rsidRDefault="00CC29BB" w:rsidP="00CC29BB">
      <w:pPr>
        <w:rPr>
          <w:ins w:id="236" w:author="Mediatek_123" w:date="2023-09-08T23:18:00Z"/>
        </w:rPr>
      </w:pPr>
      <w:commentRangeStart w:id="237"/>
      <w:commentRangeStart w:id="238"/>
      <w:ins w:id="239" w:author="Mediatek_123" w:date="2023-09-08T23:18:00Z">
        <w:r>
          <w:t>The following principles apply to LTM:</w:t>
        </w:r>
      </w:ins>
      <w:commentRangeEnd w:id="237"/>
      <w:r w:rsidR="00193F0A">
        <w:rPr>
          <w:rStyle w:val="CommentReference"/>
        </w:rPr>
        <w:commentReference w:id="237"/>
      </w:r>
      <w:commentRangeEnd w:id="238"/>
      <w:r w:rsidR="009D2004">
        <w:rPr>
          <w:rStyle w:val="CommentReference"/>
        </w:rPr>
        <w:commentReference w:id="238"/>
      </w:r>
    </w:p>
    <w:p w14:paraId="26CB630F" w14:textId="5AE530AE" w:rsidR="00CC29BB" w:rsidRDefault="00CC29BB" w:rsidP="00CC29BB">
      <w:pPr>
        <w:pStyle w:val="B1"/>
        <w:rPr>
          <w:ins w:id="240" w:author="Mediatek_123" w:date="2023-09-08T23:18:00Z"/>
        </w:rPr>
      </w:pPr>
      <w:ins w:id="241" w:author="Mediatek_123" w:date="2023-09-08T23:18:00Z">
        <w:r>
          <w:rPr>
            <w:rFonts w:eastAsia="PMingLiU" w:hint="eastAsia"/>
            <w:lang w:eastAsia="zh-TW"/>
          </w:rPr>
          <w:t>-</w:t>
        </w:r>
        <w:r>
          <w:rPr>
            <w:rFonts w:eastAsia="PMingLiU"/>
            <w:lang w:eastAsia="zh-TW"/>
          </w:rPr>
          <w:tab/>
        </w:r>
        <w:r>
          <w:t xml:space="preserve">The UE doesn’t update its security key </w:t>
        </w:r>
        <w:commentRangeStart w:id="242"/>
        <w:commentRangeStart w:id="243"/>
        <w:commentRangeStart w:id="244"/>
        <w:del w:id="245" w:author="Mediatek_123bisPost556" w:date="2023-10-20T10:58:00Z">
          <w:r w:rsidDel="004B6775">
            <w:delText>in LTM</w:delText>
          </w:r>
        </w:del>
      </w:ins>
      <w:commentRangeEnd w:id="242"/>
      <w:del w:id="246" w:author="Mediatek_123bisPost556" w:date="2023-10-20T10:58:00Z">
        <w:r w:rsidR="00FC09E5" w:rsidDel="004B6775">
          <w:rPr>
            <w:rStyle w:val="CommentReference"/>
          </w:rPr>
          <w:commentReference w:id="242"/>
        </w:r>
        <w:commentRangeEnd w:id="243"/>
        <w:r w:rsidR="00705EE6" w:rsidDel="004B6775">
          <w:rPr>
            <w:rStyle w:val="CommentReference"/>
          </w:rPr>
          <w:commentReference w:id="243"/>
        </w:r>
      </w:del>
      <w:commentRangeEnd w:id="244"/>
      <w:r w:rsidR="009D2004">
        <w:rPr>
          <w:rStyle w:val="CommentReference"/>
        </w:rPr>
        <w:commentReference w:id="244"/>
      </w:r>
      <w:ins w:id="247" w:author="Mediatek_123bisPost556" w:date="2023-10-20T10:58:00Z">
        <w:r w:rsidR="004B6775">
          <w:t>after an intra-gNB</w:t>
        </w:r>
      </w:ins>
      <w:ins w:id="248" w:author="Mediatek_123bisPost556" w:date="2023-10-20T10:59:00Z">
        <w:r w:rsidR="004B6775">
          <w:t xml:space="preserve"> LTM cell switch</w:t>
        </w:r>
      </w:ins>
      <w:ins w:id="249" w:author="Mediatek_123" w:date="2023-09-08T23:18:00Z">
        <w:r>
          <w:t>.</w:t>
        </w:r>
      </w:ins>
    </w:p>
    <w:p w14:paraId="63A3FB75" w14:textId="77777777" w:rsidR="00CC29BB" w:rsidRDefault="00CC29BB" w:rsidP="00CC29BB">
      <w:pPr>
        <w:pStyle w:val="B1"/>
        <w:rPr>
          <w:ins w:id="250" w:author="Mediatek_123" w:date="2023-09-08T23:18:00Z"/>
        </w:rPr>
      </w:pPr>
      <w:ins w:id="251" w:author="Mediatek_123" w:date="2023-09-08T23:18:00Z">
        <w:r>
          <w:rPr>
            <w:rFonts w:eastAsia="SimSun" w:hint="eastAsia"/>
          </w:rPr>
          <w:t>-</w:t>
        </w:r>
        <w:r>
          <w:rPr>
            <w:rFonts w:eastAsia="SimSun"/>
          </w:rPr>
          <w:tab/>
        </w:r>
        <w:r>
          <w:t xml:space="preserve">Subsequent LTM is supported. </w:t>
        </w:r>
      </w:ins>
    </w:p>
    <w:p w14:paraId="24F29C82" w14:textId="77777777" w:rsidR="00CC29BB" w:rsidRDefault="00CC29BB" w:rsidP="00CC29BB">
      <w:pPr>
        <w:rPr>
          <w:ins w:id="252" w:author="Mediatek_123" w:date="2023-09-08T23:18:00Z"/>
        </w:rPr>
      </w:pPr>
      <w:ins w:id="253" w:author="Mediatek_123" w:date="2023-09-08T23:18:00Z">
        <w:r>
          <w:t xml:space="preserve">LTM supports both intra-gNB-DU and intra-gNB-CU inter-gNB-DU mobility. LTM supports both intra-frequency and inter-frequency mobility, including mobility to inter-frequency cell that is not a current serving cell. The following scenarios are supported: </w:t>
        </w:r>
      </w:ins>
    </w:p>
    <w:p w14:paraId="0A6AFB60" w14:textId="77777777" w:rsidR="00CC29BB" w:rsidRDefault="00CC29BB" w:rsidP="00CC29BB">
      <w:pPr>
        <w:pStyle w:val="B1"/>
        <w:rPr>
          <w:ins w:id="254" w:author="Mediatek_123" w:date="2023-09-08T23:18:00Z"/>
        </w:rPr>
      </w:pPr>
      <w:ins w:id="255" w:author="Mediatek_123" w:date="2023-09-08T23:18:00Z">
        <w:r>
          <w:rPr>
            <w:rFonts w:eastAsia="PMingLiU" w:hint="eastAsia"/>
            <w:lang w:eastAsia="zh-TW"/>
          </w:rPr>
          <w:t>-</w:t>
        </w:r>
        <w:r>
          <w:rPr>
            <w:rFonts w:eastAsia="PMingLiU"/>
            <w:lang w:eastAsia="zh-TW"/>
          </w:rPr>
          <w:tab/>
        </w:r>
        <w:r>
          <w:t>PCell change in non-CA scenario and non-DC scenario,</w:t>
        </w:r>
      </w:ins>
    </w:p>
    <w:p w14:paraId="453A44AD" w14:textId="77777777" w:rsidR="00CC29BB" w:rsidRDefault="00CC29BB" w:rsidP="00CC29BB">
      <w:pPr>
        <w:pStyle w:val="B1"/>
        <w:rPr>
          <w:ins w:id="256" w:author="Mediatek_123" w:date="2023-09-08T23:18:00Z"/>
        </w:rPr>
      </w:pPr>
      <w:ins w:id="257" w:author="Mediatek_123" w:date="2023-09-08T23:18:00Z">
        <w:r>
          <w:rPr>
            <w:rFonts w:hint="eastAsia"/>
          </w:rPr>
          <w:t>-</w:t>
        </w:r>
        <w:r>
          <w:tab/>
          <w:t xml:space="preserve">PCell change in CA scenario, </w:t>
        </w:r>
      </w:ins>
    </w:p>
    <w:p w14:paraId="44DD6733" w14:textId="6D73F87D" w:rsidR="00E87BB6" w:rsidRPr="00E87BB6" w:rsidRDefault="00CC29BB" w:rsidP="00CC29BB">
      <w:pPr>
        <w:pStyle w:val="B1"/>
        <w:rPr>
          <w:ins w:id="258" w:author="Mediatek_123" w:date="2023-09-08T23:18:00Z"/>
          <w:rFonts w:eastAsiaTheme="minorEastAsia"/>
        </w:rPr>
      </w:pPr>
      <w:ins w:id="259" w:author="Mediatek_123" w:date="2023-09-08T23:18:00Z">
        <w:r>
          <w:t>-</w:t>
        </w:r>
        <w:r>
          <w:tab/>
          <w:t xml:space="preserve">Dual connectivity scenario, </w:t>
        </w:r>
      </w:ins>
      <w:commentRangeStart w:id="260"/>
      <w:commentRangeStart w:id="261"/>
      <w:ins w:id="262" w:author="Mediatek_123bisPost" w:date="2023-10-16T14:32:00Z">
        <w:r w:rsidR="00E87BB6">
          <w:t xml:space="preserve">MCG </w:t>
        </w:r>
      </w:ins>
      <w:ins w:id="263" w:author="Mediatek_123bisPost" w:date="2023-10-16T14:30:00Z">
        <w:r w:rsidR="00E87BB6">
          <w:t xml:space="preserve">PCell change </w:t>
        </w:r>
      </w:ins>
      <w:ins w:id="264" w:author="Mediatek_123bisPost" w:date="2023-10-16T14:31:00Z">
        <w:r w:rsidR="00E87BB6">
          <w:t xml:space="preserve">and </w:t>
        </w:r>
      </w:ins>
      <w:ins w:id="265" w:author="Mediatek_123bisPost556" w:date="2023-10-20T11:04:00Z">
        <w:r w:rsidR="009D2004">
          <w:t xml:space="preserve">SCG </w:t>
        </w:r>
      </w:ins>
      <w:ins w:id="266" w:author="Mediatek_123" w:date="2023-09-08T23:18:00Z">
        <w:r>
          <w:t>PSCell change</w:t>
        </w:r>
      </w:ins>
      <w:commentRangeEnd w:id="260"/>
      <w:r w:rsidR="00B4399D">
        <w:rPr>
          <w:rStyle w:val="CommentReference"/>
        </w:rPr>
        <w:commentReference w:id="260"/>
      </w:r>
      <w:commentRangeEnd w:id="261"/>
      <w:r w:rsidR="009D2004">
        <w:rPr>
          <w:rStyle w:val="CommentReference"/>
        </w:rPr>
        <w:commentReference w:id="261"/>
      </w:r>
      <w:ins w:id="267" w:author="Mediatek_123" w:date="2023-09-08T23:18:00Z">
        <w:r>
          <w:t xml:space="preserve"> without MN involvement case</w:t>
        </w:r>
        <w:del w:id="268" w:author="Mediatek_123bisPost556" w:date="2023-10-20T11:04:00Z">
          <w:r w:rsidDel="009D2004">
            <w:delText>,</w:delText>
          </w:r>
        </w:del>
      </w:ins>
      <w:ins w:id="269" w:author="Mediatek_123bisPost556" w:date="2023-10-20T11:05:00Z">
        <w:r w:rsidR="009D2004">
          <w:t>(</w:t>
        </w:r>
      </w:ins>
      <w:ins w:id="270" w:author="Mediatek_123" w:date="2023-09-08T23:18:00Z">
        <w:del w:id="271" w:author="Mediatek_123bisPost556" w:date="2023-10-20T11:05:00Z">
          <w:r w:rsidDel="009D2004">
            <w:delText xml:space="preserve"> </w:delText>
          </w:r>
        </w:del>
        <w:r>
          <w:t>i.e., intra-SN PSCell change</w:t>
        </w:r>
        <w:r>
          <w:rPr>
            <w:rFonts w:hint="eastAsia"/>
          </w:rPr>
          <w:t>.</w:t>
        </w:r>
      </w:ins>
      <w:ins w:id="272" w:author="Mediatek_123bisPost556" w:date="2023-10-20T11:05:00Z">
        <w:r w:rsidR="009D2004">
          <w:t xml:space="preserve"> </w:t>
        </w:r>
      </w:ins>
    </w:p>
    <w:p w14:paraId="5574B985" w14:textId="77777777" w:rsidR="00CC29BB" w:rsidRDefault="00CC29BB" w:rsidP="00CC29BB">
      <w:pPr>
        <w:pStyle w:val="EditorsNote"/>
        <w:rPr>
          <w:ins w:id="273" w:author="Mediatek_123" w:date="2023-09-08T23:18:00Z"/>
          <w:del w:id="274" w:author="Mediatek_123_Rev" w:date="2023-09-26T16:42:00Z"/>
          <w:rFonts w:eastAsia="SimSun"/>
        </w:rPr>
      </w:pPr>
      <w:ins w:id="275" w:author="Mediatek_123" w:date="2023-09-08T23:18:00Z">
        <w:del w:id="276" w:author="Mediatek_123_Rev" w:date="2023-09-26T16:42:00Z">
          <w:r>
            <w:rPr>
              <w:rFonts w:eastAsia="SimSun"/>
            </w:rPr>
            <w:delText>Editor’s note: The design for intra-DU and inter-DU L1/L2-based mobility should share as much commonality as reasonable. FFS which aspects need to be different.</w:delText>
          </w:r>
        </w:del>
      </w:ins>
    </w:p>
    <w:p w14:paraId="79FE1488" w14:textId="47EEA6AB" w:rsidR="00CC29BB" w:rsidDel="009D2004" w:rsidRDefault="00CC29BB" w:rsidP="00CC29BB">
      <w:pPr>
        <w:pStyle w:val="EditorsNote"/>
        <w:rPr>
          <w:ins w:id="277" w:author="Mediatek_123" w:date="2023-09-08T23:18:00Z"/>
          <w:del w:id="278" w:author="Mediatek_123bisPost556" w:date="2023-10-20T11:07:00Z"/>
          <w:rFonts w:eastAsiaTheme="minorEastAsia"/>
        </w:rPr>
      </w:pPr>
      <w:commentRangeStart w:id="279"/>
      <w:commentRangeStart w:id="280"/>
      <w:ins w:id="281" w:author="Mediatek_123" w:date="2023-09-08T23:18:00Z">
        <w:del w:id="282" w:author="Mediatek_123bisPost556" w:date="2023-10-20T11:07:00Z">
          <w:r w:rsidDel="009D2004">
            <w:rPr>
              <w:rFonts w:eastAsia="SimSun"/>
            </w:rPr>
            <w:delText xml:space="preserve">Editors’ note: </w:delText>
          </w:r>
        </w:del>
      </w:ins>
      <w:commentRangeEnd w:id="279"/>
      <w:del w:id="283" w:author="Mediatek_123bisPost556" w:date="2023-10-20T11:07:00Z">
        <w:r w:rsidR="00841A67" w:rsidDel="009D2004">
          <w:rPr>
            <w:rStyle w:val="CommentReference"/>
            <w:color w:val="auto"/>
          </w:rPr>
          <w:commentReference w:id="279"/>
        </w:r>
        <w:commentRangeEnd w:id="280"/>
        <w:r w:rsidR="009D2004" w:rsidDel="009D2004">
          <w:rPr>
            <w:rStyle w:val="CommentReference"/>
            <w:color w:val="auto"/>
          </w:rPr>
          <w:commentReference w:id="280"/>
        </w:r>
      </w:del>
      <w:ins w:id="284" w:author="Mediatek_123" w:date="2023-09-08T23:18:00Z">
        <w:del w:id="285" w:author="Mediatek_123bisPost556" w:date="2023-10-20T11:07:00Z">
          <w:r w:rsidDel="009D2004">
            <w:rPr>
              <w:rFonts w:eastAsia="SimSun"/>
            </w:rPr>
            <w:delText>As a working assumption (can be revisited e.g. at the last meeting), it is assumed that other MCG/SCG cases are not supported.</w:delText>
          </w:r>
        </w:del>
      </w:ins>
    </w:p>
    <w:p w14:paraId="236690DB" w14:textId="77777777" w:rsidR="00CC29BB" w:rsidRDefault="00CC29BB" w:rsidP="00CC29BB">
      <w:pPr>
        <w:rPr>
          <w:ins w:id="286" w:author="Mediatek_123" w:date="2023-09-08T23:18:00Z"/>
        </w:rPr>
      </w:pPr>
      <w:ins w:id="287" w:author="Mediatek_123" w:date="2023-09-08T23:18:00Z">
        <w:r>
          <w:t xml:space="preserve">While the UE has stored LTM candidate cell configurations the UE can also execute any L3 handover command sent by the network. </w:t>
        </w:r>
        <w:commentRangeStart w:id="288"/>
        <w:r>
          <w:t>It is up to the network</w:t>
        </w:r>
      </w:ins>
      <w:commentRangeEnd w:id="288"/>
      <w:r w:rsidR="00A53806">
        <w:rPr>
          <w:rStyle w:val="CommentReference"/>
        </w:rPr>
        <w:commentReference w:id="288"/>
      </w:r>
      <w:ins w:id="289" w:author="Mediatek_123" w:date="2023-09-08T23:18:00Z">
        <w:r>
          <w:t xml:space="preserve"> to avoid any issue due to a collision between LTM execution and L3 handover execution, e.g., avoiding sending LTM cell switch command and L3 handover command simultaneously. </w:t>
        </w:r>
      </w:ins>
    </w:p>
    <w:p w14:paraId="30CFE751" w14:textId="77777777" w:rsidR="00CC29BB" w:rsidRDefault="00CC29BB" w:rsidP="00CC29BB">
      <w:pPr>
        <w:pStyle w:val="Heading5"/>
        <w:rPr>
          <w:ins w:id="290" w:author="Mediatek_123" w:date="2023-09-08T23:18:00Z"/>
        </w:rPr>
      </w:pPr>
      <w:ins w:id="291" w:author="Mediatek_123" w:date="2023-09-08T23:18:00Z">
        <w:r>
          <w:t>9.2.3.x.2</w:t>
        </w:r>
        <w:r>
          <w:tab/>
          <w:t>C-Plane Handling</w:t>
        </w:r>
      </w:ins>
    </w:p>
    <w:p w14:paraId="32E9EC63" w14:textId="77777777" w:rsidR="00CC29BB" w:rsidRDefault="00CC29BB" w:rsidP="00CC29BB">
      <w:pPr>
        <w:rPr>
          <w:ins w:id="292" w:author="Mediatek_123" w:date="2023-09-08T23:18:00Z"/>
        </w:rPr>
      </w:pPr>
      <w:bookmarkStart w:id="293" w:name="_Hlk144816415"/>
      <w:ins w:id="294" w:author="Mediatek_123" w:date="2023-09-08T23:18:00Z">
        <w:r>
          <w:t xml:space="preserve">Cell switch command is conveyed in a MAC CE, which contains the necessary information to perform the LTM cell switch. </w:t>
        </w:r>
      </w:ins>
    </w:p>
    <w:p w14:paraId="531E6343" w14:textId="0F7597AF" w:rsidR="00CC29BB" w:rsidRDefault="00CC29BB" w:rsidP="00CC29BB">
      <w:pPr>
        <w:rPr>
          <w:ins w:id="295" w:author="Mediatek_123" w:date="2023-09-08T23:18:00Z"/>
        </w:rPr>
      </w:pPr>
      <w:ins w:id="296" w:author="Mediatek_123" w:date="2023-09-08T23:18:00Z">
        <w:r>
          <w:t xml:space="preserve">The overall procedure for LTM is shown in Figure x below. Subsequent LTM is done by repeating the early synchronization, LTM </w:t>
        </w:r>
      </w:ins>
      <w:ins w:id="297" w:author="Mediatek_123bisPost556" w:date="2023-10-20T12:16:00Z">
        <w:r w:rsidR="00D2505E">
          <w:t xml:space="preserve">cell </w:t>
        </w:r>
      </w:ins>
      <w:ins w:id="298" w:author="Mediatek_123bisPost556" w:date="2023-10-20T12:17:00Z">
        <w:r w:rsidR="00D2505E">
          <w:t>switch</w:t>
        </w:r>
      </w:ins>
      <w:ins w:id="299" w:author="Mediatek_123bisPost556" w:date="2023-10-20T12:16:00Z">
        <w:r w:rsidR="00D2505E">
          <w:t xml:space="preserve"> </w:t>
        </w:r>
      </w:ins>
      <w:ins w:id="300" w:author="Mediatek_123" w:date="2023-09-08T23:18:00Z">
        <w:r>
          <w:t xml:space="preserve">execution, and LTM </w:t>
        </w:r>
      </w:ins>
      <w:ins w:id="301" w:author="Mediatek_123bisPost556" w:date="2023-10-20T12:17:00Z">
        <w:r w:rsidR="00D2505E">
          <w:t xml:space="preserve">cell switch </w:t>
        </w:r>
      </w:ins>
      <w:ins w:id="302" w:author="Mediatek_123" w:date="2023-09-08T23:18:00Z">
        <w:r>
          <w:t>completion steps without releasing other LTM candidate cell configurations after each LTM</w:t>
        </w:r>
      </w:ins>
      <w:ins w:id="303" w:author="Mediatek_123bisPost556" w:date="2023-10-20T12:17:00Z">
        <w:r w:rsidR="00D2505E">
          <w:t xml:space="preserve"> cell switch</w:t>
        </w:r>
      </w:ins>
      <w:ins w:id="304" w:author="Mediatek_123" w:date="2023-09-08T23:18:00Z">
        <w:r>
          <w:t xml:space="preserve"> completion.</w:t>
        </w:r>
      </w:ins>
    </w:p>
    <w:p w14:paraId="4FD2DE40" w14:textId="24695FAF" w:rsidR="00CC29BB" w:rsidRDefault="00AE37FD" w:rsidP="00CC29BB">
      <w:pPr>
        <w:pStyle w:val="BodyText"/>
        <w:spacing w:before="240"/>
        <w:jc w:val="center"/>
        <w:rPr>
          <w:ins w:id="305" w:author="Mediatek_123" w:date="2023-09-08T23:18:00Z"/>
          <w:rFonts w:eastAsia="PMingLiU"/>
          <w:sz w:val="20"/>
          <w:szCs w:val="16"/>
          <w:lang w:eastAsia="zh-TW"/>
        </w:rPr>
      </w:pPr>
      <w:ins w:id="306" w:author="Mediatek_123" w:date="2023-09-08T23:18:00Z">
        <w:r>
          <w:rPr>
            <w:noProof/>
          </w:rPr>
          <w:object w:dxaOrig="7510" w:dyaOrig="8240" w14:anchorId="1D886711">
            <v:shape id="_x0000_i1026" type="#_x0000_t75" alt="" style="width:376.8pt;height:411.6pt" o:ole="">
              <v:imagedata r:id="rId17" o:title=""/>
            </v:shape>
            <o:OLEObject Type="Embed" ProgID="Visio.Drawing.15" ShapeID="_x0000_i1026" DrawAspect="Content" ObjectID="_1759324468" r:id="rId18"/>
          </w:object>
        </w:r>
      </w:ins>
    </w:p>
    <w:p w14:paraId="67A52014" w14:textId="77777777" w:rsidR="00CC29BB" w:rsidRDefault="00CC29BB" w:rsidP="00CC29BB">
      <w:pPr>
        <w:pStyle w:val="TF"/>
        <w:rPr>
          <w:ins w:id="307" w:author="Mediatek_123" w:date="2023-09-08T23:18:00Z"/>
        </w:rPr>
      </w:pPr>
      <w:ins w:id="308" w:author="Mediatek_123" w:date="2023-09-08T23:18:00Z">
        <w:r>
          <w:t>Figure x. Signaling procedure for LTM</w:t>
        </w:r>
      </w:ins>
    </w:p>
    <w:p w14:paraId="44CC8F82" w14:textId="77777777" w:rsidR="00CC29BB" w:rsidRDefault="00CC29BB" w:rsidP="00CC29BB">
      <w:pPr>
        <w:rPr>
          <w:ins w:id="309" w:author="Mediatek_123" w:date="2023-09-08T23:18:00Z"/>
        </w:rPr>
      </w:pPr>
      <w:ins w:id="310" w:author="Mediatek_123" w:date="2023-09-08T23:18:00Z">
        <w:r>
          <w:t xml:space="preserve">The procedure for LTM is as follows. </w:t>
        </w:r>
      </w:ins>
    </w:p>
    <w:p w14:paraId="76AA4BCF" w14:textId="77777777" w:rsidR="00CC29BB" w:rsidRDefault="00CC29BB" w:rsidP="00CC29BB">
      <w:pPr>
        <w:pStyle w:val="B1"/>
        <w:rPr>
          <w:ins w:id="311" w:author="Mediatek_123" w:date="2023-09-08T23:18:00Z"/>
        </w:rPr>
      </w:pPr>
      <w:ins w:id="312" w:author="Mediatek_123" w:date="2023-09-08T23:18:00Z">
        <w:r>
          <w:rPr>
            <w:rFonts w:hint="eastAsia"/>
          </w:rPr>
          <w:t>1</w:t>
        </w:r>
        <w:r>
          <w:t>.</w:t>
        </w:r>
        <w:r>
          <w:tab/>
          <w:t xml:space="preserve">The UE sends a </w:t>
        </w:r>
        <w:r>
          <w:rPr>
            <w:i/>
            <w:iCs/>
          </w:rPr>
          <w:t>MeasurementReport</w:t>
        </w:r>
        <w:r>
          <w:t xml:space="preserve"> message to the gNB. The gNB decides to configure LTM and initiates candidate cell(s) preparation.</w:t>
        </w:r>
      </w:ins>
    </w:p>
    <w:p w14:paraId="7E2B3F61" w14:textId="77777777" w:rsidR="00CC29BB" w:rsidRDefault="00CC29BB" w:rsidP="00CC29BB">
      <w:pPr>
        <w:pStyle w:val="B1"/>
        <w:rPr>
          <w:ins w:id="313" w:author="Mediatek_123" w:date="2023-09-08T23:18:00Z"/>
        </w:rPr>
      </w:pPr>
      <w:ins w:id="314" w:author="Mediatek_123" w:date="2023-09-08T23:18:00Z">
        <w:r>
          <w:t>2.</w:t>
        </w:r>
        <w:r>
          <w:tab/>
          <w:t>The gNB transmits an</w:t>
        </w:r>
        <w:r>
          <w:rPr>
            <w:i/>
            <w:iCs/>
          </w:rPr>
          <w:t xml:space="preserve"> RRCReconfiguration</w:t>
        </w:r>
        <w:r>
          <w:t xml:space="preserve"> message to the UE including the LTM candidate cell configurations of one or multiple candidate cells. </w:t>
        </w:r>
      </w:ins>
    </w:p>
    <w:p w14:paraId="5C2B5DC1" w14:textId="77777777" w:rsidR="00CC29BB" w:rsidRDefault="00CC29BB" w:rsidP="00CC29BB">
      <w:pPr>
        <w:pStyle w:val="B1"/>
        <w:rPr>
          <w:ins w:id="315" w:author="Mediatek_123" w:date="2023-09-08T23:18:00Z"/>
        </w:rPr>
      </w:pPr>
      <w:ins w:id="316" w:author="Mediatek_123" w:date="2023-09-08T23:18:00Z">
        <w:r>
          <w:t>3.</w:t>
        </w:r>
        <w:r>
          <w:tab/>
          <w:t xml:space="preserve">The UE stores the LTM candidate cell configurations and transmits an </w:t>
        </w:r>
        <w:r>
          <w:rPr>
            <w:i/>
            <w:iCs/>
          </w:rPr>
          <w:t>RRCReconfigurationComplete</w:t>
        </w:r>
        <w:r>
          <w:t xml:space="preserve"> message to the gNB.</w:t>
        </w:r>
      </w:ins>
    </w:p>
    <w:p w14:paraId="06B89626" w14:textId="5CFF4A97" w:rsidR="00CC29BB" w:rsidRDefault="00CC29BB" w:rsidP="00CC29BB">
      <w:pPr>
        <w:pStyle w:val="B1"/>
        <w:rPr>
          <w:ins w:id="317" w:author="Mediatek_123" w:date="2023-09-08T23:18:00Z"/>
        </w:rPr>
      </w:pPr>
      <w:ins w:id="318" w:author="Mediatek_123" w:date="2023-09-08T23:18:00Z">
        <w:r>
          <w:t xml:space="preserve">4a. The UE </w:t>
        </w:r>
        <w:commentRangeStart w:id="319"/>
        <w:r>
          <w:t xml:space="preserve">[may] </w:t>
        </w:r>
      </w:ins>
      <w:commentRangeEnd w:id="319"/>
      <w:r w:rsidR="00A53806">
        <w:rPr>
          <w:rStyle w:val="CommentReference"/>
        </w:rPr>
        <w:commentReference w:id="319"/>
      </w:r>
      <w:ins w:id="320" w:author="Mediatek_123" w:date="2023-09-08T23:18:00Z">
        <w:r>
          <w:t xml:space="preserve">performs DL synchronization with </w:t>
        </w:r>
      </w:ins>
      <w:ins w:id="321" w:author="Mediatek_123bisPost556" w:date="2023-10-20T11:25:00Z">
        <w:r w:rsidR="00A725C1">
          <w:t xml:space="preserve">the </w:t>
        </w:r>
      </w:ins>
      <w:ins w:id="322" w:author="Mediatek_123" w:date="2023-09-08T23:18:00Z">
        <w:r>
          <w:t xml:space="preserve">candidate cell(s) before receiving the cell switch command. </w:t>
        </w:r>
      </w:ins>
    </w:p>
    <w:p w14:paraId="7264EBE5" w14:textId="09262FC1" w:rsidR="00CC29BB" w:rsidDel="009D2004" w:rsidRDefault="00CC29BB" w:rsidP="00CC29BB">
      <w:pPr>
        <w:pStyle w:val="EditorsNote"/>
        <w:rPr>
          <w:ins w:id="323" w:author="Mediatek_123" w:date="2023-09-08T23:18:00Z"/>
          <w:del w:id="324" w:author="Mediatek_123bisPost556" w:date="2023-10-20T11:10:00Z"/>
          <w:rFonts w:eastAsia="SimSun"/>
        </w:rPr>
      </w:pPr>
      <w:commentRangeStart w:id="325"/>
      <w:ins w:id="326" w:author="Mediatek_123" w:date="2023-09-08T23:18:00Z">
        <w:del w:id="327" w:author="Mediatek_123bisPost556" w:date="2023-10-20T11:10:00Z">
          <w:r w:rsidDel="009D2004">
            <w:rPr>
              <w:rFonts w:eastAsia="SimSun"/>
            </w:rPr>
            <w:delText xml:space="preserve">Editor’s note: DL synchronization for candidate cell(s) before cell switch command is supported, at least based on SSB. </w:delText>
          </w:r>
          <w:r w:rsidDel="009D2004">
            <w:rPr>
              <w:lang w:eastAsia="zh-TW"/>
            </w:rPr>
            <w:delText>FFS on the necessity, requirements and details of the DL synchronization mechanism</w:delText>
          </w:r>
          <w:r w:rsidDel="009D2004">
            <w:rPr>
              <w:rFonts w:eastAsia="SimSun"/>
            </w:rPr>
            <w:delText>.</w:delText>
          </w:r>
        </w:del>
      </w:ins>
      <w:commentRangeEnd w:id="325"/>
      <w:del w:id="328" w:author="Mediatek_123bisPost556" w:date="2023-10-20T11:10:00Z">
        <w:r w:rsidR="009D2004" w:rsidDel="009D2004">
          <w:rPr>
            <w:rStyle w:val="CommentReference"/>
            <w:color w:val="auto"/>
          </w:rPr>
          <w:commentReference w:id="325"/>
        </w:r>
      </w:del>
    </w:p>
    <w:p w14:paraId="24BAA3F5" w14:textId="504BE6BD" w:rsidR="00CC29BB" w:rsidRDefault="00CC29BB" w:rsidP="00CC29BB">
      <w:pPr>
        <w:pStyle w:val="B1"/>
        <w:rPr>
          <w:ins w:id="329" w:author="Mediatek_123" w:date="2023-09-08T23:18:00Z"/>
        </w:rPr>
      </w:pPr>
      <w:commentRangeStart w:id="330"/>
      <w:ins w:id="331" w:author="Mediatek_123" w:date="2023-09-08T23:18:00Z">
        <w:r>
          <w:t xml:space="preserve">4b. </w:t>
        </w:r>
      </w:ins>
      <w:ins w:id="332" w:author="Mediatek_123bisPost556" w:date="2023-10-20T11:20:00Z">
        <w:r w:rsidR="00E75D2B">
          <w:t>When UE</w:t>
        </w:r>
      </w:ins>
      <w:ins w:id="333" w:author="Mediatek_123bisPost556" w:date="2023-10-20T11:22:00Z">
        <w:r w:rsidR="00E75D2B">
          <w:t>-</w:t>
        </w:r>
      </w:ins>
      <w:ins w:id="334" w:author="Mediatek_123bisPost556" w:date="2023-10-20T11:20:00Z">
        <w:r w:rsidR="00E75D2B">
          <w:t>based TA</w:t>
        </w:r>
      </w:ins>
      <w:ins w:id="335" w:author="Mediatek_123bisPost556" w:date="2023-10-20T11:22:00Z">
        <w:r w:rsidR="00E75D2B">
          <w:t xml:space="preserve"> measurement is configured, </w:t>
        </w:r>
      </w:ins>
      <w:ins w:id="336" w:author="Mediatek_123bisPost556" w:date="2023-10-20T11:23:00Z">
        <w:r w:rsidR="00A725C1">
          <w:t xml:space="preserve">UE </w:t>
        </w:r>
      </w:ins>
      <w:ins w:id="337" w:author="Mediatek_123bisPost556" w:date="2023-10-20T11:28:00Z">
        <w:r w:rsidR="00A725C1">
          <w:t>acquires the</w:t>
        </w:r>
      </w:ins>
      <w:ins w:id="338" w:author="Mediatek_123bisPost556" w:date="2023-10-20T11:23:00Z">
        <w:r w:rsidR="00A725C1">
          <w:t xml:space="preserve"> TA value</w:t>
        </w:r>
      </w:ins>
      <w:ins w:id="339" w:author="Mediatek_123bisPost556" w:date="2023-10-20T11:28:00Z">
        <w:r w:rsidR="00A725C1">
          <w:t>(s)</w:t>
        </w:r>
      </w:ins>
      <w:ins w:id="340" w:author="Mediatek_123bisPost556" w:date="2023-10-20T11:23:00Z">
        <w:r w:rsidR="00A725C1">
          <w:t xml:space="preserve"> of </w:t>
        </w:r>
      </w:ins>
      <w:ins w:id="341" w:author="Mediatek_123bisPost556" w:date="2023-10-20T11:29:00Z">
        <w:r w:rsidR="00A725C1">
          <w:t xml:space="preserve">the </w:t>
        </w:r>
      </w:ins>
      <w:ins w:id="342" w:author="Mediatek_123bisPost556" w:date="2023-10-20T11:23:00Z">
        <w:r w:rsidR="00A725C1">
          <w:t>candidate cell</w:t>
        </w:r>
      </w:ins>
      <w:ins w:id="343" w:author="Mediatek_123bisPost556" w:date="2023-10-20T11:24:00Z">
        <w:r w:rsidR="00A725C1">
          <w:t>(s)</w:t>
        </w:r>
      </w:ins>
      <w:ins w:id="344" w:author="Mediatek_123bisPost556" w:date="2023-10-20T11:28:00Z">
        <w:r w:rsidR="00A725C1">
          <w:t xml:space="preserve"> by measurement</w:t>
        </w:r>
      </w:ins>
      <w:ins w:id="345" w:author="Mediatek_123bisPost556" w:date="2023-10-20T11:27:00Z">
        <w:r w:rsidR="00A725C1">
          <w:t>.</w:t>
        </w:r>
      </w:ins>
      <w:ins w:id="346" w:author="Mediatek_123bisPost556" w:date="2023-10-20T11:20:00Z">
        <w:r w:rsidR="00E75D2B">
          <w:t xml:space="preserve"> </w:t>
        </w:r>
      </w:ins>
      <w:ins w:id="347" w:author="Mediatek_123" w:date="2023-09-08T23:18:00Z">
        <w:del w:id="348" w:author="Mediatek_123bisPost556" w:date="2023-10-20T11:29:00Z">
          <w:r w:rsidDel="00A725C1">
            <w:delText xml:space="preserve">If requested by the network the </w:delText>
          </w:r>
        </w:del>
      </w:ins>
      <w:ins w:id="349" w:author="Mediatek_123bisPost556" w:date="2023-10-20T11:29:00Z">
        <w:r w:rsidR="00A725C1">
          <w:t xml:space="preserve">Otherwise, </w:t>
        </w:r>
      </w:ins>
      <w:ins w:id="350" w:author="Mediatek_123" w:date="2023-09-08T23:18:00Z">
        <w:r>
          <w:t>UE performs early TA acquisition with</w:t>
        </w:r>
      </w:ins>
      <w:ins w:id="351" w:author="Mediatek_123bisPost556" w:date="2023-10-20T11:29:00Z">
        <w:r w:rsidR="00A725C1">
          <w:t xml:space="preserve"> the</w:t>
        </w:r>
      </w:ins>
      <w:ins w:id="352" w:author="Mediatek_123" w:date="2023-09-08T23:18:00Z">
        <w:r>
          <w:t xml:space="preserve"> candidate cell(s) </w:t>
        </w:r>
      </w:ins>
      <w:ins w:id="353" w:author="Mediatek_123bisPost556" w:date="2023-10-20T11:29:00Z">
        <w:r w:rsidR="00A725C1">
          <w:t xml:space="preserve">as requested by the network </w:t>
        </w:r>
      </w:ins>
      <w:ins w:id="354" w:author="Mediatek_123" w:date="2023-09-08T23:18:00Z">
        <w:r>
          <w:t xml:space="preserve">before receiving the cell switch command as specified in clause </w:t>
        </w:r>
        <w:del w:id="355" w:author="Mediatek_123_Rev" w:date="2023-09-27T11:39:00Z">
          <w:r>
            <w:delText>6.x.2</w:delText>
          </w:r>
        </w:del>
      </w:ins>
      <w:ins w:id="356" w:author="Mediatek_123_Rev" w:date="2023-09-27T11:39:00Z">
        <w:r>
          <w:t>9.2.6</w:t>
        </w:r>
      </w:ins>
      <w:ins w:id="357" w:author="Mediatek_123" w:date="2023-09-08T23:18:00Z">
        <w:r>
          <w:t xml:space="preserve">. This is done via CFRA triggered by a PDCCH order from the source cell, following which the UE sends preamble towards the indicated candidate cell. In order to minimize the data interruption of the source cell due to CFRA towards the candidate cell(s), the UE doesn’t receive </w:t>
        </w:r>
        <w:del w:id="358" w:author="Mediatek_123_Rev" w:date="2023-09-27T11:39:00Z">
          <w:r>
            <w:delText>RAR</w:delText>
          </w:r>
        </w:del>
      </w:ins>
      <w:ins w:id="359" w:author="Mediatek_123_Rev" w:date="2023-09-27T11:39:00Z">
        <w:r>
          <w:t>random access response</w:t>
        </w:r>
      </w:ins>
      <w:ins w:id="360" w:author="Mediatek_123_Rev" w:date="2023-09-27T11:40:00Z">
        <w:r>
          <w:t xml:space="preserve"> from the network</w:t>
        </w:r>
      </w:ins>
      <w:ins w:id="361" w:author="Mediatek_123" w:date="2023-09-08T23:18:00Z">
        <w:r>
          <w:t xml:space="preserve"> for the purpose of TA value acquisition and the TA value of the candidate cell is indicated in the cell switch </w:t>
        </w:r>
        <w:r>
          <w:lastRenderedPageBreak/>
          <w:t>command. The UE doesn’t maintain the TA timer for the candidate cell and relies on network implementation to guarantee the TA validity.</w:t>
        </w:r>
      </w:ins>
      <w:commentRangeEnd w:id="330"/>
      <w:r w:rsidR="0085419A">
        <w:rPr>
          <w:rStyle w:val="CommentReference"/>
        </w:rPr>
        <w:commentReference w:id="330"/>
      </w:r>
    </w:p>
    <w:p w14:paraId="2730B9E8" w14:textId="77777777" w:rsidR="00CC29BB" w:rsidRDefault="00CC29BB" w:rsidP="00CC29BB">
      <w:pPr>
        <w:pStyle w:val="B1"/>
        <w:rPr>
          <w:ins w:id="362" w:author="Mediatek_123" w:date="2023-09-08T23:18:00Z"/>
        </w:rPr>
      </w:pPr>
      <w:ins w:id="363" w:author="Mediatek_123" w:date="2023-09-08T23:18:00Z">
        <w:r>
          <w:t>5.</w:t>
        </w:r>
        <w:r>
          <w:tab/>
          <w:t xml:space="preserve">The UE performs L1 measurements on the configured candidate cell(s) and transmits L1 measurement reports to the gNB. </w:t>
        </w:r>
        <w:commentRangeStart w:id="364"/>
        <w:r>
          <w:t>L1 measurement should be performed as long as apply the RRC reconfiguration in step 2</w:t>
        </w:r>
      </w:ins>
      <w:commentRangeEnd w:id="364"/>
      <w:r w:rsidR="00A53806">
        <w:rPr>
          <w:rStyle w:val="CommentReference"/>
        </w:rPr>
        <w:commentReference w:id="364"/>
      </w:r>
      <w:ins w:id="365" w:author="Mediatek_123" w:date="2023-09-08T23:18:00Z">
        <w:r>
          <w:t xml:space="preserve">. </w:t>
        </w:r>
      </w:ins>
    </w:p>
    <w:p w14:paraId="1358D333" w14:textId="77777777" w:rsidR="00CC29BB" w:rsidRDefault="00CC29BB" w:rsidP="00CC29BB">
      <w:pPr>
        <w:pStyle w:val="B1"/>
        <w:rPr>
          <w:ins w:id="366" w:author="Mediatek_123" w:date="2023-09-08T23:18:00Z"/>
        </w:rPr>
      </w:pPr>
      <w:ins w:id="367" w:author="Mediatek_123" w:date="2023-09-08T23:18:00Z">
        <w:r>
          <w:t>6.</w:t>
        </w:r>
        <w:r>
          <w:tab/>
          <w:t>The gNB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51AAFDCE" w14:textId="77777777" w:rsidR="00CC29BB" w:rsidRDefault="00CC29BB" w:rsidP="00CC29BB">
      <w:pPr>
        <w:pStyle w:val="EditorsNote"/>
        <w:rPr>
          <w:ins w:id="368" w:author="Mediatek_123" w:date="2023-09-08T23:18:00Z"/>
          <w:del w:id="369" w:author="Mediatek_123_Rev" w:date="2023-09-26T16:43:00Z"/>
          <w:rFonts w:eastAsia="SimSun"/>
        </w:rPr>
      </w:pPr>
      <w:ins w:id="370" w:author="Mediatek_123" w:date="2023-09-08T23:18:00Z">
        <w:del w:id="371" w:author="Mediatek_123_Rev" w:date="2023-09-26T16:43:00Z">
          <w:r>
            <w:rPr>
              <w:rFonts w:eastAsia="SimSun"/>
            </w:rPr>
            <w:delText>Editor’s note: FFS how beam indication is done.</w:delText>
          </w:r>
        </w:del>
      </w:ins>
    </w:p>
    <w:p w14:paraId="27D79D1B" w14:textId="24A72050" w:rsidR="00CC29BB" w:rsidRDefault="00CC29BB" w:rsidP="00CC29BB">
      <w:pPr>
        <w:pStyle w:val="B1"/>
        <w:rPr>
          <w:ins w:id="372" w:author="Mediatek_123" w:date="2023-09-08T23:18:00Z"/>
        </w:rPr>
      </w:pPr>
      <w:commentRangeStart w:id="373"/>
      <w:ins w:id="374" w:author="Mediatek_123" w:date="2023-09-08T23:18:00Z">
        <w:r>
          <w:t>7.</w:t>
        </w:r>
      </w:ins>
      <w:commentRangeEnd w:id="373"/>
      <w:r w:rsidR="007E7B77">
        <w:rPr>
          <w:rStyle w:val="CommentReference"/>
        </w:rPr>
        <w:commentReference w:id="373"/>
      </w:r>
      <w:ins w:id="375" w:author="Mediatek_123" w:date="2023-09-08T23:18:00Z">
        <w:r>
          <w:tab/>
          <w:t xml:space="preserve">The UE performs the random access procedure towards the target cell, </w:t>
        </w:r>
        <w:commentRangeStart w:id="376"/>
        <w:r>
          <w:t>if UE does not have valid TA of the target cell</w:t>
        </w:r>
      </w:ins>
      <w:commentRangeEnd w:id="376"/>
      <w:r w:rsidR="001F351A">
        <w:rPr>
          <w:rStyle w:val="CommentReference"/>
        </w:rPr>
        <w:commentReference w:id="376"/>
      </w:r>
      <w:ins w:id="377" w:author="Mediatek_123" w:date="2023-09-08T23:18:00Z">
        <w:r>
          <w:t>.</w:t>
        </w:r>
      </w:ins>
      <w:ins w:id="378" w:author="Mediatek_123bisPost556" w:date="2023-10-20T11:31:00Z">
        <w:r w:rsidR="00A725C1">
          <w:t xml:space="preserve"> </w:t>
        </w:r>
      </w:ins>
      <w:ins w:id="379" w:author="Mediatek_123bisPost556" w:date="2023-10-20T11:34:00Z">
        <w:r w:rsidR="00531EFC">
          <w:t xml:space="preserve">The UE performs CFRA </w:t>
        </w:r>
      </w:ins>
      <w:commentRangeStart w:id="380"/>
      <w:ins w:id="381" w:author="Mediatek_123bisPost556" w:date="2023-10-20T11:35:00Z">
        <w:r w:rsidR="00531EFC">
          <w:t xml:space="preserve">is </w:t>
        </w:r>
      </w:ins>
      <w:commentRangeEnd w:id="380"/>
      <w:r w:rsidR="00DD129D">
        <w:rPr>
          <w:rStyle w:val="CommentReference"/>
        </w:rPr>
        <w:commentReference w:id="380"/>
      </w:r>
      <w:ins w:id="382" w:author="Mediatek_123bisPost556" w:date="2023-10-20T11:35:00Z">
        <w:r w:rsidR="00531EFC">
          <w:t xml:space="preserve">the </w:t>
        </w:r>
      </w:ins>
      <w:ins w:id="383" w:author="Mediatek_123bisPost556" w:date="2023-10-20T12:18:00Z">
        <w:r w:rsidR="00AE37FD">
          <w:t xml:space="preserve">LTM cell switch command </w:t>
        </w:r>
      </w:ins>
      <w:ins w:id="384" w:author="Mediatek_123bisPost556" w:date="2023-10-20T11:35:00Z">
        <w:r w:rsidR="00531EFC">
          <w:t>MAC CE</w:t>
        </w:r>
      </w:ins>
      <w:ins w:id="385" w:author="Mediatek_123bisPost556" w:date="2023-10-20T11:31:00Z">
        <w:r w:rsidR="00A725C1">
          <w:rPr>
            <w:rFonts w:eastAsia="DengXian"/>
            <w:lang w:eastAsia="zh-CN"/>
          </w:rPr>
          <w:t xml:space="preserve"> contains information for CFRA</w:t>
        </w:r>
      </w:ins>
      <w:ins w:id="386" w:author="Mediatek_123bisPost556" w:date="2023-10-20T11:35:00Z">
        <w:r w:rsidR="00531EFC">
          <w:rPr>
            <w:rFonts w:eastAsia="DengXian"/>
            <w:lang w:eastAsia="zh-CN"/>
          </w:rPr>
          <w:t xml:space="preserve"> as specified in </w:t>
        </w:r>
      </w:ins>
      <w:ins w:id="387" w:author="Mediatek_123bisPost556" w:date="2023-10-20T11:36:00Z">
        <w:r w:rsidR="00531EFC">
          <w:rPr>
            <w:rFonts w:eastAsia="DengXian"/>
            <w:lang w:eastAsia="zh-CN"/>
          </w:rPr>
          <w:t xml:space="preserve">clause </w:t>
        </w:r>
      </w:ins>
      <w:ins w:id="388" w:author="Mediatek_123bisPost556" w:date="2023-10-20T11:40:00Z">
        <w:r w:rsidR="00531EFC">
          <w:rPr>
            <w:rFonts w:eastAsia="DengXian"/>
            <w:lang w:eastAsia="zh-CN"/>
          </w:rPr>
          <w:t xml:space="preserve">6.1.3.xy of </w:t>
        </w:r>
      </w:ins>
      <w:ins w:id="389" w:author="Mediatek_123bisPost556" w:date="2023-10-20T11:36:00Z">
        <w:r w:rsidR="00531EFC">
          <w:rPr>
            <w:rFonts w:eastAsia="DengXian"/>
            <w:lang w:eastAsia="zh-CN"/>
          </w:rPr>
          <w:t>TS</w:t>
        </w:r>
      </w:ins>
      <w:ins w:id="390" w:author="Mediatek_123bisPost556" w:date="2023-10-20T11:40:00Z">
        <w:r w:rsidR="00531EFC">
          <w:rPr>
            <w:rFonts w:eastAsia="DengXian"/>
            <w:lang w:eastAsia="zh-CN"/>
          </w:rPr>
          <w:t xml:space="preserve"> </w:t>
        </w:r>
      </w:ins>
      <w:ins w:id="391" w:author="Mediatek_123bisPost556" w:date="2023-10-20T11:36:00Z">
        <w:r w:rsidR="00531EFC">
          <w:rPr>
            <w:rFonts w:eastAsia="DengXian"/>
            <w:lang w:eastAsia="zh-CN"/>
          </w:rPr>
          <w:t>38.321[</w:t>
        </w:r>
      </w:ins>
      <w:ins w:id="392" w:author="Mediatek_123bisPost556" w:date="2023-10-20T11:40:00Z">
        <w:r w:rsidR="00531EFC">
          <w:rPr>
            <w:rFonts w:eastAsia="DengXian"/>
            <w:lang w:eastAsia="zh-CN"/>
          </w:rPr>
          <w:t>6</w:t>
        </w:r>
      </w:ins>
      <w:ins w:id="393" w:author="Mediatek_123bisPost556" w:date="2023-10-20T11:36:00Z">
        <w:r w:rsidR="00531EFC">
          <w:rPr>
            <w:rFonts w:eastAsia="DengXian"/>
            <w:lang w:eastAsia="zh-CN"/>
          </w:rPr>
          <w:t>]</w:t>
        </w:r>
      </w:ins>
      <w:ins w:id="394" w:author="Mediatek_123bisPost556" w:date="2023-10-20T11:40:00Z">
        <w:r w:rsidR="00531EFC">
          <w:rPr>
            <w:rFonts w:eastAsia="DengXian"/>
            <w:lang w:eastAsia="zh-CN"/>
          </w:rPr>
          <w:t>.</w:t>
        </w:r>
      </w:ins>
    </w:p>
    <w:p w14:paraId="15B2E369" w14:textId="236757BF" w:rsidR="00CC29BB" w:rsidRDefault="00CC29BB" w:rsidP="00CC29BB">
      <w:pPr>
        <w:pStyle w:val="B1"/>
        <w:rPr>
          <w:ins w:id="395" w:author="Mediatek_123" w:date="2023-09-08T23:18:00Z"/>
        </w:rPr>
      </w:pPr>
      <w:ins w:id="396" w:author="Mediatek_123" w:date="2023-09-08T23:18:00Z">
        <w:r>
          <w:rPr>
            <w:rFonts w:hint="eastAsia"/>
          </w:rPr>
          <w:t>8</w:t>
        </w:r>
        <w:r>
          <w:t xml:space="preserve">.  The UE completes the LTM cell switch procedure </w:t>
        </w:r>
        <w:commentRangeStart w:id="397"/>
        <w:del w:id="398" w:author="Mediatek_123bisPost" w:date="2023-10-16T11:51:00Z">
          <w:r w:rsidDel="00C72E4A">
            <w:delText>[</w:delText>
          </w:r>
        </w:del>
      </w:ins>
      <w:ins w:id="399" w:author="Mediatek_123bisPost" w:date="2023-10-16T11:51:00Z">
        <w:r w:rsidR="00C72E4A">
          <w:t>-</w:t>
        </w:r>
      </w:ins>
      <w:commentRangeEnd w:id="397"/>
      <w:r w:rsidR="00DD129D">
        <w:rPr>
          <w:rStyle w:val="CommentReference"/>
        </w:rPr>
        <w:commentReference w:id="397"/>
      </w:r>
      <w:ins w:id="400" w:author="Mediatek_123" w:date="2023-09-08T23:18:00Z">
        <w:r>
          <w:t>by sending</w:t>
        </w:r>
        <w:r>
          <w:rPr>
            <w:i/>
            <w:iCs/>
          </w:rPr>
          <w:t xml:space="preserve"> RRCReconfigurationComplete</w:t>
        </w:r>
        <w:r>
          <w:t xml:space="preserve"> message to target cell</w:t>
        </w:r>
        <w:commentRangeStart w:id="401"/>
        <w:del w:id="402" w:author="Mediatek_123bisPost" w:date="2023-10-16T11:51:00Z">
          <w:r w:rsidDel="00C72E4A">
            <w:delText>]</w:delText>
          </w:r>
        </w:del>
      </w:ins>
      <w:ins w:id="403" w:author="Mediatek_123bisPost" w:date="2023-10-16T11:51:00Z">
        <w:r w:rsidR="00C72E4A">
          <w:t>-</w:t>
        </w:r>
      </w:ins>
      <w:commentRangeEnd w:id="401"/>
      <w:r w:rsidR="00DD129D">
        <w:rPr>
          <w:rStyle w:val="CommentReference"/>
        </w:rPr>
        <w:commentReference w:id="401"/>
      </w:r>
      <w:ins w:id="404" w:author="Mediatek_123" w:date="2023-09-08T23:18:00Z">
        <w:r>
          <w:t xml:space="preserve">. If the UE has performed a RA procedure in step 7 the UE considers that LTM </w:t>
        </w:r>
      </w:ins>
      <w:ins w:id="405" w:author="Mediatek_123bisPost556" w:date="2023-10-20T12:19:00Z">
        <w:r w:rsidR="00AE37FD">
          <w:t xml:space="preserve">cell switch </w:t>
        </w:r>
      </w:ins>
      <w:ins w:id="406" w:author="Mediatek_123" w:date="2023-09-08T23:18:00Z">
        <w:r>
          <w:t xml:space="preserve">execution is successfully completed when the random access procedure is successfully completed. For RACH-less LTM, the UE considers that LTM </w:t>
        </w:r>
      </w:ins>
      <w:ins w:id="407" w:author="Mediatek_123bisPost556" w:date="2023-10-20T12:19:00Z">
        <w:r w:rsidR="00AE37FD">
          <w:t xml:space="preserve">cell switch </w:t>
        </w:r>
      </w:ins>
      <w:ins w:id="408" w:author="Mediatek_123" w:date="2023-09-08T23:18:00Z">
        <w:r>
          <w:t xml:space="preserve">execution is successfully completed when the UE determines that the network has successfully received its first UL data. The UE determines successful reception of its first UL data by receiving </w:t>
        </w:r>
        <w:r>
          <w:rPr>
            <w:szCs w:val="24"/>
          </w:rPr>
          <w:t>a PDCCH addressing the UE’s C-RNTI in the target cell, which schedules a new transmission following the first UL data</w:t>
        </w:r>
        <w:r>
          <w:t xml:space="preserve">. </w:t>
        </w:r>
      </w:ins>
      <w:commentRangeStart w:id="409"/>
      <w:ins w:id="410" w:author="Mediatek_123bisPost" w:date="2023-10-16T11:41:00Z">
        <w:r w:rsidR="0011206E">
          <w:t xml:space="preserve">The PDCCH </w:t>
        </w:r>
      </w:ins>
      <w:ins w:id="411" w:author="Mediatek_123bisPost" w:date="2023-10-16T11:50:00Z">
        <w:r w:rsidR="00C72E4A">
          <w:t>carries</w:t>
        </w:r>
      </w:ins>
      <w:ins w:id="412" w:author="Mediatek_123bisPost" w:date="2023-10-16T11:41:00Z">
        <w:r w:rsidR="0011206E">
          <w:t xml:space="preserve"> either </w:t>
        </w:r>
      </w:ins>
      <w:ins w:id="413" w:author="Mediatek_123bisPost" w:date="2023-10-16T11:51:00Z">
        <w:r w:rsidR="00C72E4A">
          <w:t xml:space="preserve">a </w:t>
        </w:r>
      </w:ins>
      <w:ins w:id="414" w:author="Mediatek_123bisPost" w:date="2023-10-16T11:41:00Z">
        <w:r w:rsidR="0011206E">
          <w:t xml:space="preserve">DL assignment or </w:t>
        </w:r>
      </w:ins>
      <w:ins w:id="415" w:author="Mediatek_123bisPost" w:date="2023-10-16T11:51:00Z">
        <w:r w:rsidR="00C72E4A">
          <w:t xml:space="preserve">an </w:t>
        </w:r>
      </w:ins>
      <w:ins w:id="416" w:author="Mediatek_123bisPost" w:date="2023-10-16T11:41:00Z">
        <w:r w:rsidR="0011206E">
          <w:t>UL grant</w:t>
        </w:r>
      </w:ins>
      <w:ins w:id="417" w:author="Mediatek_123bisPost" w:date="2023-10-16T11:51:00Z">
        <w:r w:rsidR="00C72E4A">
          <w:t xml:space="preserve"> addressing</w:t>
        </w:r>
      </w:ins>
      <w:ins w:id="418" w:author="Mediatek_123bisPost" w:date="2023-10-16T11:41:00Z">
        <w:r w:rsidR="0011206E">
          <w:t xml:space="preserve"> the same HARQ process </w:t>
        </w:r>
      </w:ins>
      <w:ins w:id="419" w:author="Mediatek_123bisPost" w:date="2023-10-16T11:43:00Z">
        <w:r w:rsidR="00C72E4A">
          <w:t>as the first UL data</w:t>
        </w:r>
      </w:ins>
      <w:ins w:id="420" w:author="Mediatek_123bisPost" w:date="2023-10-16T11:44:00Z">
        <w:r w:rsidR="00C72E4A">
          <w:t xml:space="preserve">. </w:t>
        </w:r>
      </w:ins>
      <w:commentRangeEnd w:id="409"/>
      <w:r w:rsidR="00A53806">
        <w:rPr>
          <w:rStyle w:val="CommentReference"/>
        </w:rPr>
        <w:commentReference w:id="409"/>
      </w:r>
    </w:p>
    <w:p w14:paraId="0ACAFB61" w14:textId="77777777" w:rsidR="00CC29BB" w:rsidRDefault="00CC29BB" w:rsidP="00CC29BB">
      <w:pPr>
        <w:pStyle w:val="EditorsNote"/>
        <w:rPr>
          <w:ins w:id="421" w:author="Mediatek_123" w:date="2023-09-08T23:18:00Z"/>
          <w:del w:id="422" w:author="Mediatek_123_Rev" w:date="2023-09-26T16:44:00Z"/>
          <w:rFonts w:eastAsia="SimSun"/>
        </w:rPr>
      </w:pPr>
      <w:ins w:id="423" w:author="Mediatek_123" w:date="2023-09-08T23:18:00Z">
        <w:del w:id="424" w:author="Mediatek_123_Rev" w:date="2023-09-26T16:44:00Z">
          <w:r>
            <w:rPr>
              <w:rFonts w:eastAsia="SimSun"/>
            </w:rPr>
            <w:delText xml:space="preserve">Editor notes: R2 assumes </w:delText>
          </w:r>
          <w:r>
            <w:rPr>
              <w:rFonts w:eastAsia="SimSun"/>
              <w:i/>
              <w:iCs/>
            </w:rPr>
            <w:delText>RRCReconfigurationComplete</w:delText>
          </w:r>
          <w:r>
            <w:rPr>
              <w:rFonts w:eastAsia="SimSun"/>
            </w:rPr>
            <w:delText xml:space="preserve"> message is always sent at each LTM execution.</w:delText>
          </w:r>
        </w:del>
      </w:ins>
    </w:p>
    <w:p w14:paraId="281A6F9D" w14:textId="2C070FA7" w:rsidR="00CC29BB" w:rsidDel="00AE37FD" w:rsidRDefault="00CC29BB" w:rsidP="00CC29BB">
      <w:pPr>
        <w:pStyle w:val="EditorsNote"/>
        <w:rPr>
          <w:ins w:id="425" w:author="Mediatek_123" w:date="2023-09-08T23:18:00Z"/>
          <w:del w:id="426" w:author="Mediatek_123bisPost556" w:date="2023-10-20T12:20:00Z"/>
          <w:rFonts w:eastAsia="SimSun"/>
        </w:rPr>
      </w:pPr>
      <w:ins w:id="427" w:author="Mediatek_123" w:date="2023-09-08T23:18:00Z">
        <w:del w:id="428" w:author="Mediatek_123bisPost556" w:date="2023-10-20T12:20:00Z">
          <w:r w:rsidDel="00AE37FD">
            <w:rPr>
              <w:rFonts w:eastAsia="SimSun"/>
            </w:rPr>
            <w:delText>Editor notes: FFS if specified contents should be transmitted with this transmission, e.g. as LTE</w:delText>
          </w:r>
        </w:del>
      </w:ins>
      <w:ins w:id="429" w:author="Mediatek_[AT123bis][511]" w:date="2023-10-12T14:00:00Z">
        <w:del w:id="430" w:author="Mediatek_123bisPost556" w:date="2023-10-20T12:20:00Z">
          <w:r w:rsidDel="00AE37FD">
            <w:rPr>
              <w:rFonts w:eastAsia="SimSun"/>
            </w:rPr>
            <w:delText>M</w:delText>
          </w:r>
        </w:del>
      </w:ins>
      <w:ins w:id="431" w:author="Mediatek_123" w:date="2023-09-08T23:18:00Z">
        <w:del w:id="432" w:author="Mediatek_123bisPost556" w:date="2023-10-20T12:20:00Z">
          <w:r w:rsidDel="00AE37FD">
            <w:rPr>
              <w:rFonts w:eastAsia="SimSun"/>
            </w:rPr>
            <w:delText xml:space="preserve"> MAC CE.</w:delText>
          </w:r>
        </w:del>
      </w:ins>
    </w:p>
    <w:p w14:paraId="1938966E" w14:textId="77777777" w:rsidR="00CC29BB" w:rsidRDefault="00CC29BB" w:rsidP="00CC29BB">
      <w:pPr>
        <w:rPr>
          <w:ins w:id="433" w:author="Mediatek_123_Rev" w:date="2023-09-26T16:44:00Z"/>
        </w:rPr>
      </w:pPr>
      <w:ins w:id="434" w:author="Mediatek_123" w:date="2023-09-08T23:18:00Z">
        <w:r>
          <w:t>The steps 4-8 can be performed multiple times for subsequent LTM using the LTM candidate cell configuration(s) provided in step 2</w:t>
        </w:r>
        <w:bookmarkEnd w:id="293"/>
        <w:r>
          <w:t xml:space="preserve">.  </w:t>
        </w:r>
      </w:ins>
    </w:p>
    <w:p w14:paraId="2AEFBCE0" w14:textId="20CB9F7D" w:rsidR="00CC29BB" w:rsidRDefault="00CC29BB" w:rsidP="00CC29BB">
      <w:pPr>
        <w:rPr>
          <w:ins w:id="435" w:author="Mediatek_123" w:date="2023-09-08T23:18:00Z"/>
        </w:rPr>
      </w:pPr>
      <w:ins w:id="436" w:author="Mediatek_123_Rev" w:date="2023-09-26T16:44:00Z">
        <w:r>
          <w:t xml:space="preserve">The procedure over the air interface described in Figure x is applicable to both intra-DU LTM and inter-DU LTM. The overall LTM procedures over F1-C </w:t>
        </w:r>
        <w:del w:id="437" w:author="Mediatek_123bisPost556" w:date="2023-10-20T11:41:00Z">
          <w:r w:rsidDel="00531EFC">
            <w:delText>and</w:delText>
          </w:r>
          <w:commentRangeStart w:id="438"/>
          <w:r w:rsidDel="00531EFC">
            <w:delText xml:space="preserve"> Xn </w:delText>
          </w:r>
        </w:del>
        <w:r>
          <w:t>interface</w:t>
        </w:r>
      </w:ins>
      <w:commentRangeEnd w:id="438"/>
      <w:r w:rsidR="005F5B95">
        <w:rPr>
          <w:rStyle w:val="CommentReference"/>
        </w:rPr>
        <w:commentReference w:id="438"/>
      </w:r>
      <w:ins w:id="439" w:author="Mediatek_123_Rev" w:date="2023-09-26T16:44:00Z">
        <w:r>
          <w:t xml:space="preserve"> are captured in TS38.401[4].  </w:t>
        </w:r>
      </w:ins>
    </w:p>
    <w:p w14:paraId="4A2D98B8" w14:textId="77777777" w:rsidR="00CC29BB" w:rsidRDefault="00CC29BB" w:rsidP="00CC29BB">
      <w:pPr>
        <w:pStyle w:val="Heading5"/>
        <w:rPr>
          <w:ins w:id="440" w:author="Mediatek_123" w:date="2023-09-08T23:18:00Z"/>
        </w:rPr>
      </w:pPr>
      <w:ins w:id="441" w:author="Mediatek_123" w:date="2023-09-08T23:18:00Z">
        <w:r>
          <w:t>9.2.3.x.3</w:t>
        </w:r>
        <w:r>
          <w:tab/>
          <w:t>U-Plane Handling</w:t>
        </w:r>
      </w:ins>
    </w:p>
    <w:p w14:paraId="52489F4A" w14:textId="00F8228E" w:rsidR="00CC29BB" w:rsidRDefault="00CC29BB" w:rsidP="00CC29BB">
      <w:pPr>
        <w:rPr>
          <w:ins w:id="442" w:author="Mediatek_123" w:date="2023-09-08T23:18:00Z"/>
        </w:rPr>
      </w:pPr>
      <w:commentRangeStart w:id="443"/>
      <w:ins w:id="444" w:author="Mediatek_123" w:date="2023-09-08T23:18:00Z">
        <w:del w:id="445" w:author="Mediatek_123bisPost556" w:date="2023-10-20T11:42:00Z">
          <w:r w:rsidDel="00531EFC">
            <w:delText>In LTM</w:delText>
          </w:r>
        </w:del>
      </w:ins>
      <w:commentRangeEnd w:id="443"/>
      <w:del w:id="446" w:author="Mediatek_123bisPost556" w:date="2023-10-20T11:42:00Z">
        <w:r w:rsidR="00FC09E5" w:rsidDel="00531EFC">
          <w:rPr>
            <w:rStyle w:val="CommentReference"/>
          </w:rPr>
          <w:commentReference w:id="443"/>
        </w:r>
      </w:del>
      <w:ins w:id="447" w:author="Mediatek_123bisPost556" w:date="2023-10-20T11:42:00Z">
        <w:r w:rsidR="00531EFC">
          <w:t>After rece</w:t>
        </w:r>
      </w:ins>
      <w:ins w:id="448" w:author="Mediatek_123bisPost556" w:date="2023-10-20T11:43:00Z">
        <w:r w:rsidR="00531EFC">
          <w:t>i</w:t>
        </w:r>
      </w:ins>
      <w:ins w:id="449" w:author="Mediatek_123bisPost556" w:date="2023-10-20T11:42:00Z">
        <w:r w:rsidR="00531EFC">
          <w:t>ving</w:t>
        </w:r>
      </w:ins>
      <w:ins w:id="450" w:author="Mediatek_123bisPost556" w:date="2023-10-20T11:43:00Z">
        <w:r w:rsidR="00531EFC">
          <w:t xml:space="preserve"> a</w:t>
        </w:r>
        <w:r w:rsidR="004F7144">
          <w:t>n</w:t>
        </w:r>
        <w:r w:rsidR="00531EFC">
          <w:t xml:space="preserve"> LTM cell switch command MAC CE</w:t>
        </w:r>
      </w:ins>
      <w:ins w:id="451" w:author="Mediatek_123" w:date="2023-09-08T23:18:00Z">
        <w:r>
          <w:t xml:space="preserve">, the UE performs MAC reset. Whether the UE performs RLC re-establishment and PDCP data recovery during cell switch is explicitly controlled by the network through RRC signalling. The PDCP data recovery procedure can be applied to the RLC AM DRBs for inter-DU LTM cell switch. </w:t>
        </w:r>
      </w:ins>
    </w:p>
    <w:p w14:paraId="4713A88F" w14:textId="52E96DF4" w:rsidR="00CC29BB" w:rsidDel="004F7144" w:rsidRDefault="00CC29BB" w:rsidP="00CC29BB">
      <w:pPr>
        <w:pStyle w:val="EditorsNote"/>
        <w:rPr>
          <w:ins w:id="452" w:author="Mediatek_123" w:date="2023-09-08T23:18:00Z"/>
          <w:del w:id="453" w:author="Mediatek_123bisPost556" w:date="2023-10-20T11:44:00Z"/>
        </w:rPr>
      </w:pPr>
      <w:commentRangeStart w:id="454"/>
      <w:commentRangeStart w:id="455"/>
      <w:ins w:id="456" w:author="Mediatek_123" w:date="2023-09-08T23:18:00Z">
        <w:del w:id="457" w:author="Mediatek_123bisPost556" w:date="2023-10-20T11:44:00Z">
          <w:r w:rsidDel="004F7144">
            <w:rPr>
              <w:rFonts w:eastAsia="SimSun" w:hint="eastAsia"/>
            </w:rPr>
            <w:delText>E</w:delText>
          </w:r>
          <w:r w:rsidDel="004F7144">
            <w:rPr>
              <w:rFonts w:eastAsia="SimSun"/>
            </w:rPr>
            <w:delText>ditor’s note</w:delText>
          </w:r>
        </w:del>
      </w:ins>
      <w:commentRangeEnd w:id="454"/>
      <w:del w:id="458" w:author="Mediatek_123bisPost556" w:date="2023-10-20T11:44:00Z">
        <w:r w:rsidR="00841A67" w:rsidDel="004F7144">
          <w:rPr>
            <w:rStyle w:val="CommentReference"/>
            <w:color w:val="auto"/>
          </w:rPr>
          <w:commentReference w:id="454"/>
        </w:r>
        <w:commentRangeEnd w:id="455"/>
        <w:r w:rsidR="004F7144" w:rsidDel="004F7144">
          <w:rPr>
            <w:rStyle w:val="CommentReference"/>
            <w:color w:val="auto"/>
          </w:rPr>
          <w:commentReference w:id="455"/>
        </w:r>
      </w:del>
      <w:ins w:id="459" w:author="Mediatek_123" w:date="2023-09-08T23:18:00Z">
        <w:del w:id="460" w:author="Mediatek_123bisPost556" w:date="2023-10-20T11:44:00Z">
          <w:r w:rsidDel="004F7144">
            <w:rPr>
              <w:rFonts w:eastAsia="SimSun"/>
            </w:rPr>
            <w:delText xml:space="preserve">: For UE processing, the following (not exhaustive) is assumed to be performed after receiving the cell switch command: </w:delText>
          </w:r>
          <w:r w:rsidDel="004F7144">
            <w:delText>MAC/RLC reset (when configured); RF retuning (e.g. needed for inter-frequency), baseband retuning</w:delText>
          </w:r>
        </w:del>
      </w:ins>
    </w:p>
    <w:p w14:paraId="58364526" w14:textId="77777777" w:rsidR="00CC29BB" w:rsidRDefault="00CC29BB" w:rsidP="00CC29BB">
      <w:pPr>
        <w:pStyle w:val="Heading5"/>
        <w:rPr>
          <w:ins w:id="461" w:author="Mediatek_123" w:date="2023-09-08T23:18:00Z"/>
        </w:rPr>
      </w:pPr>
      <w:ins w:id="462" w:author="Mediatek_123" w:date="2023-09-08T23:18:00Z">
        <w:r>
          <w:t>9.2.3.x.4</w:t>
        </w:r>
        <w:r>
          <w:tab/>
          <w:t>Data Forwarding</w:t>
        </w:r>
      </w:ins>
    </w:p>
    <w:p w14:paraId="35079C6B" w14:textId="3A3A509E" w:rsidR="00CC29BB" w:rsidDel="004F7144" w:rsidRDefault="00CC29BB" w:rsidP="00CC29BB">
      <w:pPr>
        <w:pStyle w:val="EditorsNote"/>
        <w:rPr>
          <w:del w:id="463" w:author="Mediatek_123" w:date="2023-09-08T23:18:00Z"/>
          <w:rFonts w:eastAsia="SimSun"/>
        </w:rPr>
      </w:pPr>
      <w:ins w:id="464" w:author="Mediatek_123" w:date="2023-09-08T23:18:00Z">
        <w:r>
          <w:rPr>
            <w:rFonts w:eastAsia="SimSun"/>
          </w:rPr>
          <w:t>Editor’s note: RAN3 is assumed to provide details for this section.</w:t>
        </w:r>
      </w:ins>
    </w:p>
    <w:p w14:paraId="6A338614" w14:textId="77777777" w:rsidR="004F7144" w:rsidRDefault="004F7144" w:rsidP="00CC29BB">
      <w:pPr>
        <w:pStyle w:val="EditorsNote"/>
        <w:rPr>
          <w:ins w:id="465" w:author="Mediatek_123bisPost556" w:date="2023-10-20T11:44:00Z"/>
          <w:rFonts w:eastAsiaTheme="minorEastAsia"/>
        </w:rPr>
      </w:pPr>
    </w:p>
    <w:p w14:paraId="00089801" w14:textId="3EA99684"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466" w:name="_Toc29376063"/>
      <w:bookmarkStart w:id="467" w:name="_Toc20387983"/>
      <w:bookmarkStart w:id="468" w:name="_Toc37231954"/>
      <w:bookmarkStart w:id="469" w:name="_Toc51971357"/>
      <w:bookmarkStart w:id="470" w:name="_Toc46502009"/>
      <w:bookmarkStart w:id="471" w:name="_Toc139018073"/>
      <w:bookmarkStart w:id="472" w:name="_Toc52551340"/>
      <w:r>
        <w:rPr>
          <w:i/>
        </w:rPr>
        <w:t>Next change</w:t>
      </w:r>
    </w:p>
    <w:p w14:paraId="64BC1DC0" w14:textId="77777777" w:rsidR="00CC29BB" w:rsidRDefault="00CC29BB" w:rsidP="00CC29BB">
      <w:pPr>
        <w:pStyle w:val="Heading3"/>
      </w:pPr>
      <w:bookmarkStart w:id="473" w:name="_Toc139018084"/>
      <w:bookmarkStart w:id="474" w:name="_Toc52551352"/>
      <w:bookmarkStart w:id="475" w:name="_Toc37231964"/>
      <w:bookmarkStart w:id="476" w:name="_Toc46502021"/>
      <w:bookmarkStart w:id="477" w:name="_Toc51971369"/>
      <w:bookmarkStart w:id="478" w:name="_Toc29376070"/>
      <w:bookmarkStart w:id="479" w:name="_Toc20387990"/>
      <w:bookmarkStart w:id="480" w:name="_Toc139018085"/>
      <w:r>
        <w:t>9.2.6</w:t>
      </w:r>
      <w:r>
        <w:tab/>
        <w:t>Random Access Procedure</w:t>
      </w:r>
      <w:bookmarkEnd w:id="473"/>
    </w:p>
    <w:p w14:paraId="1FCE4238" w14:textId="77777777" w:rsidR="00CC29BB" w:rsidRDefault="00CC29BB" w:rsidP="00CC29BB">
      <w:r>
        <w:t>The random access procedure is triggered by a number of events:</w:t>
      </w:r>
    </w:p>
    <w:p w14:paraId="46CF1BEF" w14:textId="77777777" w:rsidR="00CC29BB" w:rsidRDefault="00CC29BB" w:rsidP="00CC29BB">
      <w:pPr>
        <w:pStyle w:val="B1"/>
      </w:pPr>
      <w:r>
        <w:t>-</w:t>
      </w:r>
      <w:r>
        <w:tab/>
        <w:t>Initial access from RRC_IDLE;</w:t>
      </w:r>
    </w:p>
    <w:p w14:paraId="126F8581" w14:textId="77777777" w:rsidR="00CC29BB" w:rsidRDefault="00CC29BB" w:rsidP="00CC29BB">
      <w:pPr>
        <w:pStyle w:val="B1"/>
      </w:pPr>
      <w:r>
        <w:t>-</w:t>
      </w:r>
      <w:r>
        <w:tab/>
      </w:r>
      <w:r>
        <w:rPr>
          <w:lang w:eastAsia="zh-CN"/>
        </w:rPr>
        <w:t>RRC Connection Re-establishment procedure</w:t>
      </w:r>
      <w:r>
        <w:rPr>
          <w:rFonts w:eastAsia="SimSun"/>
          <w:lang w:eastAsia="zh-CN"/>
        </w:rPr>
        <w:t>;</w:t>
      </w:r>
    </w:p>
    <w:p w14:paraId="5B616BFF" w14:textId="77777777" w:rsidR="00CC29BB" w:rsidRDefault="00CC29BB" w:rsidP="00CC29BB">
      <w:pPr>
        <w:pStyle w:val="B1"/>
      </w:pPr>
      <w:r>
        <w:lastRenderedPageBreak/>
        <w:t>-</w:t>
      </w:r>
      <w:r>
        <w:tab/>
        <w:t>DL or UL data arrival, during RRC_CONNECTED</w:t>
      </w:r>
      <w:r>
        <w:rPr>
          <w:lang w:eastAsia="fr-FR"/>
        </w:rPr>
        <w:t xml:space="preserve"> or during RRC_INACTIVE while SDT procedure (see clause 18.0) is ongoing,</w:t>
      </w:r>
      <w:r>
        <w:t xml:space="preserve"> when UL synchronisation status is "non-synchronised";</w:t>
      </w:r>
    </w:p>
    <w:p w14:paraId="4378F013" w14:textId="77777777" w:rsidR="00CC29BB" w:rsidRDefault="00CC29BB" w:rsidP="00CC29BB">
      <w:pPr>
        <w:pStyle w:val="B1"/>
      </w:pPr>
      <w:r>
        <w:t>-</w:t>
      </w:r>
      <w:r>
        <w:tab/>
        <w:t xml:space="preserve">UL data arrival, during RRC_CONNECTED </w:t>
      </w:r>
      <w:r>
        <w:rPr>
          <w:lang w:eastAsia="fr-FR"/>
        </w:rPr>
        <w:t xml:space="preserve">or during RRC_INACTIVE while SDT procedure is ongoing, </w:t>
      </w:r>
      <w:r>
        <w:t>when there are no PUCCH resources for SR available;</w:t>
      </w:r>
    </w:p>
    <w:p w14:paraId="119EEBF6" w14:textId="77777777" w:rsidR="00CC29BB" w:rsidRDefault="00CC29BB" w:rsidP="00CC29BB">
      <w:pPr>
        <w:pStyle w:val="B1"/>
      </w:pPr>
      <w:r>
        <w:t>-</w:t>
      </w:r>
      <w:r>
        <w:tab/>
        <w:t>SR failure;</w:t>
      </w:r>
    </w:p>
    <w:p w14:paraId="18CEF4CA" w14:textId="77777777" w:rsidR="00CC29BB" w:rsidRDefault="00CC29BB" w:rsidP="00CC29BB">
      <w:pPr>
        <w:pStyle w:val="B1"/>
      </w:pPr>
      <w:commentRangeStart w:id="481"/>
      <w:commentRangeStart w:id="482"/>
      <w:commentRangeStart w:id="483"/>
      <w:r>
        <w:t>-</w:t>
      </w:r>
      <w:r>
        <w:tab/>
        <w:t>Request by RRC upon synchronous reconfiguration (e.g. handover);</w:t>
      </w:r>
      <w:commentRangeEnd w:id="481"/>
      <w:r w:rsidR="00B23F1B">
        <w:rPr>
          <w:rStyle w:val="CommentReference"/>
        </w:rPr>
        <w:commentReference w:id="481"/>
      </w:r>
      <w:commentRangeEnd w:id="482"/>
      <w:r w:rsidR="00841A67">
        <w:rPr>
          <w:rStyle w:val="CommentReference"/>
        </w:rPr>
        <w:commentReference w:id="482"/>
      </w:r>
      <w:commentRangeEnd w:id="483"/>
      <w:r w:rsidR="004F7144">
        <w:rPr>
          <w:rStyle w:val="CommentReference"/>
        </w:rPr>
        <w:commentReference w:id="483"/>
      </w:r>
    </w:p>
    <w:p w14:paraId="5691BA9B" w14:textId="77777777" w:rsidR="00CC29BB" w:rsidRDefault="00CC29BB" w:rsidP="00CC29BB">
      <w:pPr>
        <w:pStyle w:val="B1"/>
      </w:pPr>
      <w:r>
        <w:t>-</w:t>
      </w:r>
      <w:r>
        <w:tab/>
        <w:t>RRC Connection Resume procedure from RRC_INACTIVE;</w:t>
      </w:r>
    </w:p>
    <w:p w14:paraId="2FB0A241" w14:textId="77777777" w:rsidR="00CC29BB" w:rsidRDefault="00CC29BB" w:rsidP="00CC29BB">
      <w:pPr>
        <w:pStyle w:val="B1"/>
      </w:pPr>
      <w:r>
        <w:t>-</w:t>
      </w:r>
      <w:r>
        <w:tab/>
        <w:t>To establish time alignment for a secondary TAG;</w:t>
      </w:r>
    </w:p>
    <w:p w14:paraId="264D5834" w14:textId="77777777" w:rsidR="00CC29BB" w:rsidRDefault="00CC29BB" w:rsidP="00CC29BB">
      <w:pPr>
        <w:pStyle w:val="B1"/>
      </w:pPr>
      <w:r>
        <w:t>-</w:t>
      </w:r>
      <w:r>
        <w:tab/>
        <w:t>Request for Other SI (see clause 7.3);</w:t>
      </w:r>
    </w:p>
    <w:p w14:paraId="003D8C66" w14:textId="77777777" w:rsidR="00CC29BB" w:rsidRDefault="00CC29BB" w:rsidP="00CC29BB">
      <w:pPr>
        <w:pStyle w:val="B1"/>
      </w:pPr>
      <w:r>
        <w:t>-</w:t>
      </w:r>
      <w:r>
        <w:tab/>
        <w:t>Beam failure recovery;</w:t>
      </w:r>
    </w:p>
    <w:p w14:paraId="543FDFCC" w14:textId="77777777" w:rsidR="00CC29BB" w:rsidRDefault="00CC29BB" w:rsidP="00CC29BB">
      <w:pPr>
        <w:pStyle w:val="B1"/>
        <w:rPr>
          <w:lang w:eastAsia="fr-FR"/>
        </w:rPr>
      </w:pPr>
      <w:r>
        <w:t>-</w:t>
      </w:r>
      <w:r>
        <w:tab/>
        <w:t>Consistent UL LBT failure on SpCell</w:t>
      </w:r>
      <w:r>
        <w:rPr>
          <w:lang w:eastAsia="fr-FR"/>
        </w:rPr>
        <w:t>;</w:t>
      </w:r>
    </w:p>
    <w:p w14:paraId="31797E89" w14:textId="77777777" w:rsidR="00CC29BB" w:rsidRDefault="00CC29BB" w:rsidP="00CC29BB">
      <w:pPr>
        <w:pStyle w:val="B1"/>
      </w:pPr>
      <w:r>
        <w:rPr>
          <w:lang w:eastAsia="fr-FR"/>
        </w:rPr>
        <w:t>-</w:t>
      </w:r>
      <w:r>
        <w:rPr>
          <w:lang w:eastAsia="fr-FR"/>
        </w:rPr>
        <w:tab/>
        <w:t>SDT in RRC_INACTIVE (see clause 18)</w:t>
      </w:r>
      <w:r>
        <w:t>;</w:t>
      </w:r>
    </w:p>
    <w:p w14:paraId="1CF82570" w14:textId="77777777" w:rsidR="00CC29BB" w:rsidRDefault="00CC29BB" w:rsidP="00CC29BB">
      <w:pPr>
        <w:pStyle w:val="B1"/>
        <w:rPr>
          <w:ins w:id="484" w:author="Mediatek_123_Rev" w:date="2023-09-27T10:44:00Z"/>
        </w:rPr>
      </w:pPr>
      <w:r>
        <w:t>-</w:t>
      </w:r>
      <w:r>
        <w:tab/>
        <w:t>Positioning purpose during RRC_CONNECTED requiring random access procedure, e.g., when timing advance is needed for UE positioning.</w:t>
      </w:r>
    </w:p>
    <w:p w14:paraId="76C10117" w14:textId="418AA44C" w:rsidR="00CC29BB" w:rsidRDefault="00CC29BB" w:rsidP="00CC29BB">
      <w:pPr>
        <w:pStyle w:val="B1"/>
        <w:rPr>
          <w:ins w:id="485" w:author="Mediatek_123bisPost556" w:date="2023-10-20T11:48:00Z"/>
        </w:rPr>
      </w:pPr>
      <w:ins w:id="486" w:author="Mediatek_123_Rev" w:date="2023-09-27T10:44:00Z">
        <w:r>
          <w:rPr>
            <w:rFonts w:eastAsia="DengXian"/>
            <w:lang w:eastAsia="zh-CN"/>
          </w:rPr>
          <w:t xml:space="preserve">-  Early UL synchronization </w:t>
        </w:r>
        <w:r>
          <w:t>with a cell other than the current serving cell, e.g., early TA acquisition with candidate cell(s) before LTM cell switch.</w:t>
        </w:r>
      </w:ins>
    </w:p>
    <w:p w14:paraId="7ECDC4A2" w14:textId="0FF151B4" w:rsidR="004F7144" w:rsidRDefault="004F7144" w:rsidP="00CC29BB">
      <w:pPr>
        <w:pStyle w:val="B1"/>
        <w:rPr>
          <w:lang w:eastAsia="zh-CN"/>
        </w:rPr>
      </w:pPr>
      <w:ins w:id="487" w:author="Mediatek_123bisPost556" w:date="2023-10-20T11:48:00Z">
        <w:r>
          <w:rPr>
            <w:rFonts w:eastAsia="DengXian"/>
            <w:lang w:eastAsia="zh-CN"/>
          </w:rPr>
          <w:t>-  Triggered by MAC upon LTM cell swit</w:t>
        </w:r>
      </w:ins>
      <w:ins w:id="488" w:author="Mediatek_123bisPost556" w:date="2023-10-20T12:21:00Z">
        <w:r w:rsidR="00AE37FD">
          <w:rPr>
            <w:rFonts w:eastAsia="DengXian"/>
            <w:lang w:eastAsia="zh-CN"/>
          </w:rPr>
          <w:t>c</w:t>
        </w:r>
      </w:ins>
      <w:ins w:id="489" w:author="Mediatek_123bisPost556" w:date="2023-10-20T11:48:00Z">
        <w:r>
          <w:rPr>
            <w:rFonts w:eastAsia="DengXian"/>
            <w:lang w:eastAsia="zh-CN"/>
          </w:rPr>
          <w:t>h</w:t>
        </w:r>
      </w:ins>
      <w:ins w:id="490" w:author="Mediatek_123bisPost556" w:date="2023-10-20T12:21:00Z">
        <w:r w:rsidR="00AE37FD">
          <w:rPr>
            <w:rFonts w:eastAsia="DengXian"/>
            <w:lang w:eastAsia="zh-CN"/>
          </w:rPr>
          <w:t>.</w:t>
        </w:r>
      </w:ins>
    </w:p>
    <w:p w14:paraId="6553D387" w14:textId="77777777" w:rsidR="00CC29BB" w:rsidRDefault="00CC29BB" w:rsidP="00CC29BB">
      <w:r>
        <w:t>Two types of random access procedure are supported: 4-step RA type with MSG1 and 2-step RA type with MSGA. Both types of RA procedure support contention-based random access (CBRA) and contention-free random access (CFRA) as shown on Figure 9.2.6-1 below.</w:t>
      </w:r>
    </w:p>
    <w:p w14:paraId="5BE6CBC4" w14:textId="77777777" w:rsidR="00CC29BB" w:rsidRDefault="00CC29BB" w:rsidP="00CC29BB">
      <w:r>
        <w:t>The UE selects the type of random access at initiation of the random access procedure based on network configuration:</w:t>
      </w:r>
    </w:p>
    <w:p w14:paraId="4024035B" w14:textId="77777777" w:rsidR="00CC29BB" w:rsidRDefault="00CC29BB" w:rsidP="00CC29BB">
      <w:pPr>
        <w:pStyle w:val="B1"/>
      </w:pPr>
      <w:r>
        <w:t>-</w:t>
      </w:r>
      <w:r>
        <w:tab/>
        <w:t>when CFRA resources are not configured, an RSRP threshold is used by the UE to select between 2-step RA type and 4-step RA type;</w:t>
      </w:r>
    </w:p>
    <w:p w14:paraId="40A19C24" w14:textId="77777777" w:rsidR="00CC29BB" w:rsidRDefault="00CC29BB" w:rsidP="00CC29BB">
      <w:pPr>
        <w:pStyle w:val="B1"/>
      </w:pPr>
      <w:r>
        <w:t>-</w:t>
      </w:r>
      <w:r>
        <w:tab/>
        <w:t>when CFRA resources for 4-step RA type are configured, UE performs random access with 4-step RA type;</w:t>
      </w:r>
    </w:p>
    <w:p w14:paraId="12EFE201" w14:textId="77777777" w:rsidR="00CC29BB" w:rsidRDefault="00CC29BB" w:rsidP="00CC29BB">
      <w:pPr>
        <w:pStyle w:val="B1"/>
      </w:pPr>
      <w:r>
        <w:t>-</w:t>
      </w:r>
      <w:r>
        <w:tab/>
        <w:t>when CFRA resources for 2-step RA type are configured, UE performs random access with 2-step RA type.</w:t>
      </w:r>
    </w:p>
    <w:p w14:paraId="17BDFA6F" w14:textId="77777777" w:rsidR="00CC29BB" w:rsidRDefault="00CC29BB" w:rsidP="00CC29BB">
      <w:r>
        <w:t>The network does not configure CFRA resources for 4-step and 2-step RA types at the same time for a Bandwidth Part (BWP). CFRA with 2-step RA type is only supported for handover.</w:t>
      </w:r>
    </w:p>
    <w:p w14:paraId="6E3D4565" w14:textId="77777777" w:rsidR="00CC29BB" w:rsidRDefault="00CC29BB" w:rsidP="00CC29BB">
      <w: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3F9C2210" w14:textId="77777777" w:rsidR="00CC29BB" w:rsidRDefault="00CC29BB" w:rsidP="00CC29BB">
      <w: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3D388B7" w14:textId="77777777" w:rsidR="00CC29BB" w:rsidRDefault="00CC29BB" w:rsidP="00CC29BB">
      <w:pPr>
        <w:rPr>
          <w:ins w:id="491" w:author="Mediatek_123_Rev" w:date="2023-09-28T22:54:00Z"/>
        </w:rPr>
      </w:pPr>
      <w:r>
        <w:t>If the random access procedure with 2-step RA type is not completed after a number of MSGA transmissions, the UE can be configured to switch to CBRA with 4-step RA type.</w:t>
      </w:r>
    </w:p>
    <w:p w14:paraId="4530CA91" w14:textId="77777777" w:rsidR="00CC29BB" w:rsidRDefault="00CC29BB" w:rsidP="00CC29BB">
      <w:pPr>
        <w:rPr>
          <w:ins w:id="492" w:author="Mediatek_123_Rev" w:date="2023-09-27T10:45:00Z"/>
        </w:rPr>
      </w:pPr>
      <w:ins w:id="493" w:author="Mediatek_123_Rev" w:date="2023-09-28T22:54:00Z">
        <w:r>
          <w:rPr>
            <w:rFonts w:hint="eastAsia"/>
          </w:rPr>
          <w:lastRenderedPageBreak/>
          <w:t>F</w:t>
        </w:r>
        <w:r>
          <w:t>or the random access procedure towards a cell other than the current serving cell, e.g. for early UL TA acquisition for a</w:t>
        </w:r>
      </w:ins>
      <w:ins w:id="494" w:author="Mediatek_[AT123bis][511]" w:date="2023-10-12T13:02:00Z">
        <w:r>
          <w:t>n</w:t>
        </w:r>
      </w:ins>
      <w:ins w:id="495" w:author="Mediatek_123_Rev" w:date="2023-09-28T22:54:00Z">
        <w:r>
          <w:t xml:space="preserve"> LTM candidate cell before LTM cell switch, CFRA is triggered. The UE sends MSG1 towards the candidate cell without monitoring for </w:t>
        </w:r>
        <w:del w:id="496" w:author="Mediatek_[AT123bis][511]" w:date="2023-10-12T13:02:00Z">
          <w:r w:rsidDel="00223821">
            <w:delText>the</w:delText>
          </w:r>
        </w:del>
      </w:ins>
      <w:ins w:id="497" w:author="Mediatek_[AT123bis][511]" w:date="2023-10-12T13:02:00Z">
        <w:r>
          <w:t>a</w:t>
        </w:r>
      </w:ins>
      <w:ins w:id="498" w:author="Mediatek_123_Rev" w:date="2023-09-28T22:54:00Z">
        <w:r>
          <w:t xml:space="preserve"> response from the target cell as shown in Figure 9.2.6-1 (e). To support UE power ramping, the UE may perform MSG1 retransmission as indicated by the network.</w:t>
        </w:r>
      </w:ins>
    </w:p>
    <w:p w14:paraId="7BD800B4" w14:textId="77777777" w:rsidR="00CC29BB" w:rsidRDefault="009470C2" w:rsidP="00CC29BB">
      <w:pPr>
        <w:pStyle w:val="TH"/>
      </w:pPr>
      <w:r>
        <w:rPr>
          <w:noProof/>
        </w:rPr>
        <w:object w:dxaOrig="3041" w:dyaOrig="3127" w14:anchorId="0FA57647">
          <v:shape id="_x0000_i1027" type="#_x0000_t75" alt="" style="width:152.8pt;height:156.8pt;mso-width-percent:0;mso-height-percent:0;mso-width-percent:0;mso-height-percent:0" o:ole="">
            <v:imagedata r:id="rId19" o:title=""/>
          </v:shape>
          <o:OLEObject Type="Embed" ProgID="Visio.Drawing.11" ShapeID="_x0000_i1027" DrawAspect="Content" ObjectID="_1759324469" r:id="rId20"/>
        </w:object>
      </w:r>
      <w:r w:rsidR="00CC29BB">
        <w:tab/>
      </w:r>
      <w:r w:rsidR="00CC29BB">
        <w:tab/>
      </w:r>
      <w:r w:rsidR="00CC29BB">
        <w:tab/>
      </w:r>
      <w:r w:rsidR="00CC29BB">
        <w:tab/>
      </w:r>
      <w:r w:rsidR="00CC29BB">
        <w:tab/>
      </w:r>
      <w:r w:rsidR="00CC29BB">
        <w:tab/>
      </w:r>
      <w:r>
        <w:rPr>
          <w:noProof/>
        </w:rPr>
        <w:object w:dxaOrig="3009" w:dyaOrig="2106" w14:anchorId="1F450840">
          <v:shape id="_x0000_i1028" type="#_x0000_t75" alt="" style="width:151.2pt;height:106pt;mso-width-percent:0;mso-height-percent:0;mso-width-percent:0;mso-height-percent:0" o:ole="">
            <v:imagedata r:id="rId21" o:title=""/>
          </v:shape>
          <o:OLEObject Type="Embed" ProgID="Visio.Drawing.11" ShapeID="_x0000_i1028" DrawAspect="Content" ObjectID="_1759324470" r:id="rId22"/>
        </w:object>
      </w:r>
    </w:p>
    <w:p w14:paraId="289FE60A" w14:textId="77777777" w:rsidR="00CC29BB" w:rsidRDefault="00CC29BB" w:rsidP="00CC29BB">
      <w:pPr>
        <w:pStyle w:val="TF"/>
      </w:pPr>
      <w:r>
        <w:t>(a)</w:t>
      </w:r>
      <w:r>
        <w:tab/>
        <w:t>CBRA with 4-step RA type</w:t>
      </w:r>
      <w:r>
        <w:tab/>
      </w:r>
      <w:r>
        <w:tab/>
      </w:r>
      <w:r>
        <w:tab/>
      </w:r>
      <w:r>
        <w:tab/>
      </w:r>
      <w:r>
        <w:tab/>
      </w:r>
      <w:r>
        <w:tab/>
        <w:t>(b) CBRA with 2-step RA type</w:t>
      </w:r>
    </w:p>
    <w:p w14:paraId="1948CFCC" w14:textId="77777777" w:rsidR="00CC29BB" w:rsidRDefault="009470C2" w:rsidP="00CC29BB">
      <w:pPr>
        <w:pStyle w:val="TH"/>
      </w:pPr>
      <w:r>
        <w:rPr>
          <w:noProof/>
        </w:rPr>
        <w:object w:dxaOrig="2998" w:dyaOrig="2461" w14:anchorId="18EF5F9C">
          <v:shape id="_x0000_i1029" type="#_x0000_t75" alt="" style="width:150.8pt;height:123.2pt;mso-width-percent:0;mso-height-percent:0;mso-width-percent:0;mso-height-percent:0" o:ole="">
            <v:imagedata r:id="rId23" o:title=""/>
          </v:shape>
          <o:OLEObject Type="Embed" ProgID="Visio.Drawing.11" ShapeID="_x0000_i1029" DrawAspect="Content" ObjectID="_1759324471" r:id="rId24"/>
        </w:object>
      </w:r>
      <w:r w:rsidR="00CC29BB">
        <w:tab/>
      </w:r>
      <w:r w:rsidR="00CC29BB">
        <w:tab/>
      </w:r>
      <w:r w:rsidR="00CC29BB">
        <w:tab/>
      </w:r>
      <w:r w:rsidR="00CC29BB">
        <w:tab/>
      </w:r>
      <w:r w:rsidR="00CC29BB">
        <w:tab/>
      </w:r>
      <w:r w:rsidR="00CC29BB">
        <w:tab/>
      </w:r>
      <w:r>
        <w:rPr>
          <w:noProof/>
        </w:rPr>
        <w:object w:dxaOrig="2987" w:dyaOrig="2461" w14:anchorId="0916BB50">
          <v:shape id="_x0000_i1030" type="#_x0000_t75" alt="" style="width:147.6pt;height:123.2pt;mso-width-percent:0;mso-height-percent:0;mso-width-percent:0;mso-height-percent:0" o:ole="">
            <v:imagedata r:id="rId25" o:title=""/>
          </v:shape>
          <o:OLEObject Type="Embed" ProgID="Visio.Drawing.15" ShapeID="_x0000_i1030" DrawAspect="Content" ObjectID="_1759324472" r:id="rId26"/>
        </w:object>
      </w:r>
    </w:p>
    <w:p w14:paraId="19588780" w14:textId="77777777" w:rsidR="00CC29BB" w:rsidRDefault="00CC29BB" w:rsidP="00CC29BB">
      <w:pPr>
        <w:pStyle w:val="TF"/>
        <w:rPr>
          <w:ins w:id="499" w:author="Mediatek_123_Rev" w:date="2023-09-28T22:55:00Z"/>
        </w:rPr>
      </w:pPr>
      <w:r>
        <w:t>(c) CFRA with 4-step RA type</w:t>
      </w:r>
      <w:r>
        <w:tab/>
      </w:r>
      <w:r>
        <w:tab/>
      </w:r>
      <w:r>
        <w:tab/>
      </w:r>
      <w:r>
        <w:tab/>
      </w:r>
      <w:r>
        <w:tab/>
      </w:r>
      <w:r>
        <w:tab/>
        <w:t>(d) CFRA with 2-step RA type</w:t>
      </w:r>
    </w:p>
    <w:p w14:paraId="7452EA6D" w14:textId="77777777" w:rsidR="00CC29BB" w:rsidRDefault="009470C2" w:rsidP="00CC29BB">
      <w:pPr>
        <w:pStyle w:val="TF"/>
        <w:rPr>
          <w:ins w:id="500" w:author="Mediatek_123_Rev" w:date="2023-09-28T22:55:00Z"/>
        </w:rPr>
      </w:pPr>
      <w:ins w:id="501" w:author="Mediatek_123_Rev" w:date="2023-09-28T22:55:00Z">
        <w:r>
          <w:rPr>
            <w:noProof/>
          </w:rPr>
          <w:object w:dxaOrig="5481" w:dyaOrig="3342" w14:anchorId="1B55DDAF">
            <v:shape id="_x0000_i1031" type="#_x0000_t75" alt="" style="width:274.4pt;height:166pt;mso-width-percent:0;mso-height-percent:0;mso-width-percent:0;mso-height-percent:0" o:ole="">
              <v:imagedata r:id="rId27" o:title=""/>
            </v:shape>
            <o:OLEObject Type="Embed" ProgID="Visio.Drawing.15" ShapeID="_x0000_i1031" DrawAspect="Content" ObjectID="_1759324473" r:id="rId28"/>
          </w:object>
        </w:r>
      </w:ins>
    </w:p>
    <w:p w14:paraId="2BF848E4" w14:textId="77777777" w:rsidR="00CC29BB" w:rsidRDefault="00CC29BB" w:rsidP="00CC29BB">
      <w:pPr>
        <w:pStyle w:val="TF"/>
      </w:pPr>
      <w:ins w:id="502" w:author="Mediatek_123_Rev" w:date="2023-09-28T22:55:00Z">
        <w:r>
          <w:t xml:space="preserve">(e) CFRA without network response </w:t>
        </w:r>
        <w:del w:id="503" w:author="Mediatek_[AT123bis][511]" w:date="2023-10-12T13:03:00Z">
          <w:r w:rsidDel="00223821">
            <w:delText>as</w:delText>
          </w:r>
        </w:del>
      </w:ins>
      <w:ins w:id="504" w:author="Mediatek_[AT123bis][511]" w:date="2023-10-12T13:03:00Z">
        <w:r>
          <w:t>with</w:t>
        </w:r>
      </w:ins>
      <w:ins w:id="505" w:author="Mediatek_123_Rev" w:date="2023-09-28T22:55:00Z">
        <w:r>
          <w:t xml:space="preserve"> 4-step RA type</w:t>
        </w:r>
      </w:ins>
    </w:p>
    <w:p w14:paraId="6F111EE1" w14:textId="77777777" w:rsidR="00CC29BB" w:rsidRDefault="00CC29BB" w:rsidP="00CC29BB">
      <w:pPr>
        <w:pStyle w:val="TF"/>
      </w:pPr>
      <w:r>
        <w:t>Figure 9.2.6-1: Random Access Procedures</w:t>
      </w:r>
    </w:p>
    <w:p w14:paraId="7EDA8596" w14:textId="77777777" w:rsidR="00CC29BB" w:rsidRDefault="009470C2" w:rsidP="00CC29BB">
      <w:pPr>
        <w:pStyle w:val="TH"/>
      </w:pPr>
      <w:r>
        <w:rPr>
          <w:noProof/>
        </w:rPr>
        <w:object w:dxaOrig="4094" w:dyaOrig="3374" w14:anchorId="484B83CE">
          <v:shape id="_x0000_i1032" type="#_x0000_t75" alt="" style="width:203.6pt;height:168pt;mso-width-percent:0;mso-height-percent:0;mso-width-percent:0;mso-height-percent:0" o:ole="">
            <v:imagedata r:id="rId29" o:title=""/>
          </v:shape>
          <o:OLEObject Type="Embed" ProgID="Visio.Drawing.11" ShapeID="_x0000_i1032" DrawAspect="Content" ObjectID="_1759324474" r:id="rId30"/>
        </w:object>
      </w:r>
    </w:p>
    <w:p w14:paraId="2043C268" w14:textId="77777777" w:rsidR="00CC29BB" w:rsidRDefault="00CC29BB" w:rsidP="00CC29BB">
      <w:pPr>
        <w:pStyle w:val="TF"/>
      </w:pPr>
      <w:r>
        <w:t>Figure 9.2.6-2: Fallback for CBRA with 2-step RA type</w:t>
      </w:r>
    </w:p>
    <w:p w14:paraId="6285CD72" w14:textId="77777777" w:rsidR="00CC29BB" w:rsidRDefault="00CC29BB" w:rsidP="00CC29BB">
      <w: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42277B0F" w14:textId="77777777" w:rsidR="00CC29BB" w:rsidRDefault="00CC29BB" w:rsidP="00CC29BB">
      <w:r>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7FA8D6D2" w14:textId="77777777" w:rsidR="00CC29BB" w:rsidRDefault="00CC29BB" w:rsidP="00CC29BB">
      <w:pPr>
        <w:rPr>
          <w:rFonts w:eastAsia="MS Mincho"/>
        </w:rPr>
      </w:pPr>
      <w:r>
        <w:t xml:space="preserve">When CA is configured, random access procedure with 2-step RA type is only performed on </w:t>
      </w:r>
      <w:r>
        <w:rPr>
          <w:rFonts w:eastAsia="Malgun Gothic"/>
          <w:lang w:eastAsia="ko-KR"/>
        </w:rPr>
        <w:t>PCell</w:t>
      </w:r>
      <w:r>
        <w:t xml:space="preserve"> while contention resolution can be cross-scheduled by the PCell</w:t>
      </w:r>
      <w:r>
        <w:rPr>
          <w:rFonts w:eastAsia="MS Mincho"/>
        </w:rPr>
        <w:t>.</w:t>
      </w:r>
    </w:p>
    <w:p w14:paraId="0B463778" w14:textId="77777777" w:rsidR="00CC29BB" w:rsidRDefault="00CC29BB" w:rsidP="00CC29BB">
      <w:r>
        <w:rPr>
          <w:rFonts w:eastAsia="MS Mincho"/>
        </w:rPr>
        <w:t xml:space="preserve">When CA is configured, </w:t>
      </w:r>
      <w: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FCAAFC4"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DC5BC62" w14:textId="77777777" w:rsidR="00CC29BB" w:rsidRDefault="00CC29BB" w:rsidP="00CC29BB">
      <w:pPr>
        <w:pStyle w:val="Heading3"/>
      </w:pPr>
      <w:r>
        <w:t>9.2.7</w:t>
      </w:r>
      <w:r>
        <w:tab/>
        <w:t>Radio Link Failure</w:t>
      </w:r>
      <w:bookmarkEnd w:id="474"/>
      <w:bookmarkEnd w:id="475"/>
      <w:bookmarkEnd w:id="476"/>
      <w:bookmarkEnd w:id="477"/>
      <w:bookmarkEnd w:id="478"/>
      <w:bookmarkEnd w:id="479"/>
      <w:bookmarkEnd w:id="480"/>
    </w:p>
    <w:p w14:paraId="65D8CEB2" w14:textId="77777777" w:rsidR="00CC29BB" w:rsidRDefault="00CC29BB" w:rsidP="00CC29BB">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RedCap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497E6D5D" w14:textId="77777777" w:rsidR="00CC29BB" w:rsidRDefault="00CC29BB" w:rsidP="00CC29BB">
      <w:r>
        <w:t>The UE declares Radio Link Failure (RLF) when one of the following criteria are met:</w:t>
      </w:r>
    </w:p>
    <w:p w14:paraId="12365571" w14:textId="77777777" w:rsidR="00CC29BB" w:rsidRDefault="00CC29BB" w:rsidP="00CC29BB">
      <w:pPr>
        <w:pStyle w:val="B1"/>
      </w:pPr>
      <w:r>
        <w:t>-</w:t>
      </w:r>
      <w:r>
        <w:tab/>
        <w:t>Expiry of a radio problem timer started after indication of radio problems from the physical layer (if radio problems are recovered before the timer is expired, the UE stops the timer); or</w:t>
      </w:r>
    </w:p>
    <w:p w14:paraId="49787C8F" w14:textId="77777777" w:rsidR="00CC29BB" w:rsidRDefault="00CC29BB" w:rsidP="00CC29BB">
      <w:pPr>
        <w:pStyle w:val="B1"/>
      </w:pPr>
      <w:r>
        <w:t>-</w:t>
      </w:r>
      <w:r>
        <w:tab/>
        <w:t>Expiry of a timer started upon triggering a measurement report for a measurement identity for which the timer has been configured while another radio problem timer is running; or</w:t>
      </w:r>
    </w:p>
    <w:p w14:paraId="2E4F4FBE" w14:textId="77777777" w:rsidR="00CC29BB" w:rsidRDefault="00CC29BB" w:rsidP="00CC29BB">
      <w:pPr>
        <w:pStyle w:val="B1"/>
      </w:pPr>
      <w:r>
        <w:t>-</w:t>
      </w:r>
      <w:r>
        <w:tab/>
        <w:t>Random access procedure failure; or</w:t>
      </w:r>
    </w:p>
    <w:p w14:paraId="33B3050A" w14:textId="77777777" w:rsidR="00CC29BB" w:rsidRDefault="00CC29BB" w:rsidP="00CC29BB">
      <w:pPr>
        <w:pStyle w:val="B1"/>
      </w:pPr>
      <w:r>
        <w:lastRenderedPageBreak/>
        <w:t>-</w:t>
      </w:r>
      <w:r>
        <w:tab/>
        <w:t>RLC failure; or</w:t>
      </w:r>
    </w:p>
    <w:p w14:paraId="75D52260" w14:textId="77777777" w:rsidR="00CC29BB" w:rsidRDefault="00CC29BB" w:rsidP="00CC29BB">
      <w:pPr>
        <w:pStyle w:val="B1"/>
      </w:pPr>
      <w:r>
        <w:t>-</w:t>
      </w:r>
      <w:r>
        <w:tab/>
        <w:t>Detection of consistent uplink LBT failures for operation with shared spectrum channel access as described in 5.6.1; or</w:t>
      </w:r>
    </w:p>
    <w:p w14:paraId="0C94C399" w14:textId="77777777" w:rsidR="00CC29BB" w:rsidRDefault="00CC29BB" w:rsidP="00CC29BB">
      <w:pPr>
        <w:pStyle w:val="B1"/>
      </w:pPr>
      <w:r>
        <w:t>-</w:t>
      </w:r>
      <w:r>
        <w:tab/>
        <w:t>For IAB-MT, the reception of a BH RLF indication received from its parent node.</w:t>
      </w:r>
    </w:p>
    <w:p w14:paraId="42208ED6" w14:textId="77777777" w:rsidR="00CC29BB" w:rsidRDefault="00CC29BB" w:rsidP="00CC29BB">
      <w:r>
        <w:t>After RLF is declared, the UE:</w:t>
      </w:r>
    </w:p>
    <w:p w14:paraId="761481CE" w14:textId="77777777" w:rsidR="00CC29BB" w:rsidRDefault="00CC29BB" w:rsidP="00CC29BB">
      <w:pPr>
        <w:pStyle w:val="B1"/>
      </w:pPr>
      <w:r>
        <w:t>-</w:t>
      </w:r>
      <w:r>
        <w:tab/>
        <w:t>stays in RRC_CONNECTED;</w:t>
      </w:r>
    </w:p>
    <w:p w14:paraId="0BC4A26B" w14:textId="77777777" w:rsidR="00CC29BB" w:rsidRDefault="00CC29BB" w:rsidP="00CC29BB">
      <w:pPr>
        <w:pStyle w:val="B1"/>
      </w:pPr>
      <w:r>
        <w:t>-</w:t>
      </w:r>
      <w:r>
        <w:tab/>
        <w:t>in case of DAPS handover, for RLF in the source cell:</w:t>
      </w:r>
    </w:p>
    <w:p w14:paraId="1197899D" w14:textId="77777777" w:rsidR="00CC29BB" w:rsidRDefault="00CC29BB" w:rsidP="00CC29BB">
      <w:pPr>
        <w:pStyle w:val="B2"/>
      </w:pPr>
      <w:r>
        <w:t>-</w:t>
      </w:r>
      <w:r>
        <w:tab/>
        <w:t>stops any data transmission or reception via the source link and releases the source link, but maintains the source RRC configuration;</w:t>
      </w:r>
    </w:p>
    <w:p w14:paraId="7D86FBFC" w14:textId="77777777" w:rsidR="00CC29BB" w:rsidRDefault="00CC29BB" w:rsidP="00CC29BB">
      <w:pPr>
        <w:pStyle w:val="B2"/>
      </w:pPr>
      <w:r>
        <w:t>-</w:t>
      </w:r>
      <w:r>
        <w:tab/>
        <w:t>if handover failure is then declared at the target cell, the UE:</w:t>
      </w:r>
    </w:p>
    <w:p w14:paraId="3E7DFC57" w14:textId="77777777" w:rsidR="00CC29BB" w:rsidRDefault="00CC29BB" w:rsidP="00CC29BB">
      <w:pPr>
        <w:pStyle w:val="B3"/>
      </w:pPr>
      <w:r>
        <w:t>-</w:t>
      </w:r>
      <w:r>
        <w:tab/>
        <w:t>selects a suitable cell and then initiates RRC re-establishment;</w:t>
      </w:r>
    </w:p>
    <w:p w14:paraId="024670F2" w14:textId="77777777" w:rsidR="00CC29BB" w:rsidRDefault="00CC29BB" w:rsidP="00CC29BB">
      <w:pPr>
        <w:pStyle w:val="B3"/>
      </w:pPr>
      <w:r>
        <w:t>-</w:t>
      </w:r>
      <w:r>
        <w:tab/>
        <w:t>enters RRC_IDLE if a suitable cell was not found within a certain time after handover failure was declared.</w:t>
      </w:r>
    </w:p>
    <w:p w14:paraId="6367B77F" w14:textId="77777777" w:rsidR="00CC29BB" w:rsidRDefault="00CC29BB" w:rsidP="00CC29BB">
      <w:pPr>
        <w:pStyle w:val="B1"/>
      </w:pPr>
      <w:r>
        <w:t>-</w:t>
      </w:r>
      <w:r>
        <w:tab/>
        <w:t>in case of CHO, for RLF in the source cell:</w:t>
      </w:r>
    </w:p>
    <w:p w14:paraId="1CF77D33" w14:textId="77777777" w:rsidR="00CC29BB" w:rsidRDefault="00CC29BB" w:rsidP="00CC29BB">
      <w:pPr>
        <w:pStyle w:val="B2"/>
      </w:pPr>
      <w:r>
        <w:t>-</w:t>
      </w:r>
      <w:r>
        <w:tab/>
        <w:t>selects a suitable cell and if the selected cell is a CHO candidate and if network configured the UE to try CHO after RLF then the UE attempts CHO execution once, otherwise re-establishment is performed;</w:t>
      </w:r>
    </w:p>
    <w:p w14:paraId="5D8AD3E2" w14:textId="77777777" w:rsidR="00CC29BB" w:rsidRDefault="00CC29BB" w:rsidP="00CC29BB">
      <w:pPr>
        <w:pStyle w:val="B2"/>
        <w:rPr>
          <w:ins w:id="506" w:author="Mediatek_123" w:date="2023-09-08T16:06:00Z"/>
        </w:rPr>
      </w:pPr>
      <w:r>
        <w:t>-</w:t>
      </w:r>
      <w:r>
        <w:tab/>
        <w:t>enters RRC_IDLE if a suitable cell was not found within a certain time after RLF was declared.</w:t>
      </w:r>
    </w:p>
    <w:p w14:paraId="31EF7472" w14:textId="77777777" w:rsidR="00CC29BB" w:rsidRDefault="00CC29BB" w:rsidP="00CC29BB">
      <w:pPr>
        <w:pStyle w:val="B1"/>
        <w:rPr>
          <w:ins w:id="507" w:author="Mediatek_123" w:date="2023-09-08T16:06:00Z"/>
        </w:rPr>
      </w:pPr>
      <w:ins w:id="508" w:author="Mediatek_123" w:date="2023-09-08T16:06:00Z">
        <w:r>
          <w:t>-</w:t>
        </w:r>
        <w:r>
          <w:tab/>
          <w:t>in case of LTM, for RLF in the source cell:</w:t>
        </w:r>
      </w:ins>
    </w:p>
    <w:p w14:paraId="4A53101B" w14:textId="6543A7D6" w:rsidR="00CC29BB" w:rsidRDefault="00CC29BB" w:rsidP="00CC29BB">
      <w:pPr>
        <w:pStyle w:val="B2"/>
        <w:rPr>
          <w:ins w:id="509" w:author="Mediatek_123" w:date="2023-09-08T16:06:00Z"/>
        </w:rPr>
      </w:pPr>
      <w:ins w:id="510" w:author="Mediatek_123" w:date="2023-09-08T16:06:00Z">
        <w:r>
          <w:t>-</w:t>
        </w:r>
        <w:r>
          <w:tab/>
          <w:t>selects a suitable cell and if the selected cell is a</w:t>
        </w:r>
      </w:ins>
      <w:ins w:id="511" w:author="Mediatek_[AT123bis][511]" w:date="2023-10-12T13:03:00Z">
        <w:r>
          <w:t>n</w:t>
        </w:r>
      </w:ins>
      <w:ins w:id="512" w:author="Mediatek_123" w:date="2023-09-08T16:06:00Z">
        <w:r>
          <w:t xml:space="preserve"> </w:t>
        </w:r>
      </w:ins>
      <w:ins w:id="513" w:author="Mediatek_123" w:date="2023-09-08T16:07:00Z">
        <w:r>
          <w:t>LTM</w:t>
        </w:r>
      </w:ins>
      <w:ins w:id="514" w:author="Mediatek_123" w:date="2023-09-08T16:06:00Z">
        <w:r>
          <w:t xml:space="preserve"> candidate</w:t>
        </w:r>
      </w:ins>
      <w:ins w:id="515" w:author="Mediatek_[AT123bis][511]" w:date="2023-10-12T13:03:00Z">
        <w:r>
          <w:t xml:space="preserve"> cell</w:t>
        </w:r>
      </w:ins>
      <w:ins w:id="516" w:author="Mediatek_123" w:date="2023-09-08T16:06:00Z">
        <w:r>
          <w:t xml:space="preserve"> and if network configured the UE to try </w:t>
        </w:r>
      </w:ins>
      <w:ins w:id="517" w:author="Mediatek_123" w:date="2023-09-08T16:10:00Z">
        <w:r>
          <w:t>LTM</w:t>
        </w:r>
      </w:ins>
      <w:ins w:id="518" w:author="Mediatek_123" w:date="2023-09-08T16:06:00Z">
        <w:r>
          <w:t xml:space="preserve"> after RLF then the </w:t>
        </w:r>
        <w:commentRangeStart w:id="519"/>
        <w:commentRangeStart w:id="520"/>
        <w:r>
          <w:t xml:space="preserve">UE attempts </w:t>
        </w:r>
      </w:ins>
      <w:ins w:id="521" w:author="Mediatek_123" w:date="2023-09-08T16:12:00Z">
        <w:r>
          <w:t>LTM</w:t>
        </w:r>
      </w:ins>
      <w:ins w:id="522" w:author="Mediatek_123" w:date="2023-09-08T16:06:00Z">
        <w:r>
          <w:t xml:space="preserve"> execution once</w:t>
        </w:r>
      </w:ins>
      <w:commentRangeEnd w:id="519"/>
      <w:r w:rsidR="00FC09E5">
        <w:rPr>
          <w:rStyle w:val="CommentReference"/>
        </w:rPr>
        <w:commentReference w:id="519"/>
      </w:r>
      <w:commentRangeEnd w:id="520"/>
      <w:r w:rsidR="004F7144">
        <w:rPr>
          <w:rStyle w:val="CommentReference"/>
        </w:rPr>
        <w:commentReference w:id="520"/>
      </w:r>
      <w:ins w:id="523" w:author="Mediatek_123" w:date="2023-09-08T16:06:00Z">
        <w:r>
          <w:t>, otherwise re-establishment is performed;</w:t>
        </w:r>
      </w:ins>
    </w:p>
    <w:p w14:paraId="6F9DBBB7" w14:textId="77777777" w:rsidR="00CC29BB" w:rsidRDefault="00CC29BB" w:rsidP="00CC29BB">
      <w:pPr>
        <w:pStyle w:val="B2"/>
        <w:rPr>
          <w:rFonts w:eastAsiaTheme="minorEastAsia"/>
        </w:rPr>
      </w:pPr>
      <w:ins w:id="524" w:author="Mediatek_123" w:date="2023-09-08T16:06:00Z">
        <w:r>
          <w:t>-</w:t>
        </w:r>
        <w:r>
          <w:tab/>
          <w:t>enters RRC_IDLE if a suitable cell was not found within a certain time after RLF was declared.</w:t>
        </w:r>
      </w:ins>
    </w:p>
    <w:p w14:paraId="11374881" w14:textId="77777777" w:rsidR="00CC29BB" w:rsidRDefault="00CC29BB" w:rsidP="00CC29BB">
      <w:pPr>
        <w:pStyle w:val="B1"/>
      </w:pPr>
      <w:r>
        <w:t>-</w:t>
      </w:r>
      <w:r>
        <w:tab/>
        <w:t>otherwise, for RLF in the serving cell or in case of DAPS handover, for RLF in the target cell before releasing the source cell:</w:t>
      </w:r>
    </w:p>
    <w:p w14:paraId="10E53B6E" w14:textId="77777777" w:rsidR="00CC29BB" w:rsidRDefault="00CC29BB" w:rsidP="00CC29BB">
      <w:pPr>
        <w:pStyle w:val="B2"/>
      </w:pPr>
      <w:r>
        <w:t>-</w:t>
      </w:r>
      <w:r>
        <w:tab/>
        <w:t>selects a suitable cell and then initiates RRC re-establishment;</w:t>
      </w:r>
    </w:p>
    <w:p w14:paraId="4525B823" w14:textId="77777777" w:rsidR="00CC29BB" w:rsidRDefault="00CC29BB" w:rsidP="00CC29BB">
      <w:pPr>
        <w:pStyle w:val="B2"/>
      </w:pPr>
      <w:r>
        <w:t>-</w:t>
      </w:r>
      <w:r>
        <w:tab/>
        <w:t>enters RRC_IDLE if a suitable cell was not found within a certain time after RLF was declared.</w:t>
      </w:r>
    </w:p>
    <w:p w14:paraId="5315F400" w14:textId="77777777" w:rsidR="00CC29BB" w:rsidRDefault="00CC29BB" w:rsidP="00CC29BB">
      <w:r>
        <w:t>When RLF occurs at the IAB BH link, the same mechanisms and procedures are applied as for the access link. This includes BH RLF detection and RLF recovery.</w:t>
      </w:r>
    </w:p>
    <w:p w14:paraId="0C3E8350" w14:textId="77777777" w:rsidR="00CC29BB" w:rsidRDefault="00CC29BB" w:rsidP="00CC29BB">
      <w:r>
        <w:t>The IAB-DU can transmit a BH RLF detection indication to its child nodes in the following cases:</w:t>
      </w:r>
    </w:p>
    <w:p w14:paraId="55404956" w14:textId="77777777" w:rsidR="00CC29BB" w:rsidRDefault="00CC29BB" w:rsidP="00CC29BB">
      <w:pPr>
        <w:pStyle w:val="B1"/>
      </w:pPr>
      <w:r>
        <w:t>-</w:t>
      </w:r>
      <w:r>
        <w:tab/>
        <w:t>The collocated IAB-MT initiates RRC re-establishment;</w:t>
      </w:r>
    </w:p>
    <w:p w14:paraId="1E4A47B4" w14:textId="77777777" w:rsidR="00CC29BB" w:rsidRDefault="00CC29BB" w:rsidP="00CC29BB">
      <w:pPr>
        <w:pStyle w:val="B1"/>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22AD879A" w14:textId="77777777" w:rsidR="00CC29BB" w:rsidRDefault="00CC29BB" w:rsidP="00CC29BB">
      <w:pPr>
        <w:pStyle w:val="B1"/>
      </w:pPr>
      <w:r>
        <w:t>-</w:t>
      </w:r>
      <w:r>
        <w:tab/>
        <w:t>The collocated IAB-MT has received a BH RLF detection indication from a parent node, and there is no remaining backhaul link that is unaffected by the BH RLF condition indicated.</w:t>
      </w:r>
    </w:p>
    <w:p w14:paraId="7637F629" w14:textId="77777777" w:rsidR="00CC29BB" w:rsidRDefault="00CC29BB" w:rsidP="00CC29BB">
      <w:r>
        <w:t>Upon reception of the BH RLF detection indication, the child node may perform local rerouting for upstream traffic, if possible, over an available BH link.</w:t>
      </w:r>
    </w:p>
    <w:p w14:paraId="5BEB6D37" w14:textId="77777777" w:rsidR="00CC29BB" w:rsidRDefault="00CC29BB" w:rsidP="00CC29BB">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71C9CD97" w14:textId="77777777" w:rsidR="00CC29BB" w:rsidRDefault="00CC29BB" w:rsidP="00CC29BB">
      <w:r>
        <w:lastRenderedPageBreak/>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65E1084C" w14:textId="77777777" w:rsidR="00CC29BB" w:rsidRDefault="00CC29BB" w:rsidP="00CC29BB">
      <w:r>
        <w:t>Upon reception of the BH RLF recovery indication, the child node reverts the actions triggered by the reception of the previous BH RLF detection indication.</w:t>
      </w:r>
    </w:p>
    <w:p w14:paraId="050841ED" w14:textId="77777777" w:rsidR="00CC29BB" w:rsidRDefault="00CC29BB" w:rsidP="00CC29BB">
      <w:r>
        <w:t>In case the RRC re-establishment procedure fails, the IAB-node may transmit a BH RLF indication to its child nodes. The BH RLF detection indication, BH RLF recovery indication and BH RLF indication are transmitted as BAP Control PDUs.</w:t>
      </w:r>
    </w:p>
    <w:p w14:paraId="28D5CD4F"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2D32099F" w14:textId="77777777" w:rsidR="00CC29BB" w:rsidRDefault="00CC29BB" w:rsidP="00CC29BB">
      <w:pPr>
        <w:pStyle w:val="Heading2"/>
      </w:pPr>
      <w:bookmarkStart w:id="525" w:name="_Toc52551381"/>
      <w:bookmarkStart w:id="526" w:name="_Toc46502050"/>
      <w:bookmarkStart w:id="527" w:name="_Toc37231993"/>
      <w:bookmarkStart w:id="528" w:name="_Toc139018115"/>
      <w:bookmarkStart w:id="529" w:name="_Toc20388016"/>
      <w:bookmarkStart w:id="530" w:name="_Toc29376096"/>
      <w:bookmarkStart w:id="531" w:name="_Toc51971398"/>
      <w:r>
        <w:t>10.6</w:t>
      </w:r>
      <w:r>
        <w:tab/>
        <w:t>Activation/Deactivation Mechanism</w:t>
      </w:r>
      <w:bookmarkEnd w:id="525"/>
      <w:bookmarkEnd w:id="526"/>
      <w:bookmarkEnd w:id="527"/>
      <w:bookmarkEnd w:id="528"/>
      <w:bookmarkEnd w:id="529"/>
      <w:bookmarkEnd w:id="530"/>
      <w:bookmarkEnd w:id="531"/>
    </w:p>
    <w:p w14:paraId="73A7DBE5" w14:textId="77777777" w:rsidR="00CC29BB" w:rsidRDefault="00CC29BB" w:rsidP="00CC29BB">
      <w:r>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14:paraId="09ABD6CE" w14:textId="77777777" w:rsidR="00CC29BB" w:rsidRDefault="00CC29BB" w:rsidP="00CC29BB">
      <w:r>
        <w:t>When reconfiguring the set of serving cells:</w:t>
      </w:r>
    </w:p>
    <w:p w14:paraId="205C64FF" w14:textId="77777777" w:rsidR="00CC29BB" w:rsidRDefault="00CC29BB" w:rsidP="00CC29BB">
      <w:pPr>
        <w:pStyle w:val="B1"/>
      </w:pPr>
      <w:r>
        <w:t>-</w:t>
      </w:r>
      <w:r>
        <w:tab/>
        <w:t>SCells added to the set are initially activated or deactivated;</w:t>
      </w:r>
    </w:p>
    <w:p w14:paraId="139B3B0B" w14:textId="77777777" w:rsidR="00CC29BB" w:rsidRDefault="00CC29BB" w:rsidP="00CC29BB">
      <w:pPr>
        <w:pStyle w:val="B1"/>
      </w:pPr>
      <w:r>
        <w:t>-</w:t>
      </w:r>
      <w:r>
        <w:tab/>
        <w:t>SCells which remain in the set (either unchanged or reconfigured) do not change their activation status (</w:t>
      </w:r>
      <w:r>
        <w:rPr>
          <w:i/>
        </w:rPr>
        <w:t>activated</w:t>
      </w:r>
      <w:r>
        <w:t xml:space="preserve"> or </w:t>
      </w:r>
      <w:r>
        <w:rPr>
          <w:i/>
        </w:rPr>
        <w:t>deactivated</w:t>
      </w:r>
      <w:r>
        <w:t>).</w:t>
      </w:r>
    </w:p>
    <w:p w14:paraId="4534D582" w14:textId="0CCD58CB" w:rsidR="00CC29BB" w:rsidRDefault="00CC29BB" w:rsidP="00CC29BB">
      <w:r>
        <w:t>At handover</w:t>
      </w:r>
      <w:ins w:id="532" w:author="Mediatek_123" w:date="2023-09-08T20:34:00Z">
        <w:r>
          <w:t xml:space="preserve">, </w:t>
        </w:r>
        <w:commentRangeStart w:id="533"/>
        <w:r>
          <w:t xml:space="preserve">LTM </w:t>
        </w:r>
      </w:ins>
      <w:ins w:id="534" w:author="Mediatek_123bisPost556" w:date="2023-10-20T11:51:00Z">
        <w:r w:rsidR="004F7144">
          <w:t xml:space="preserve">cell switch </w:t>
        </w:r>
      </w:ins>
      <w:ins w:id="535" w:author="Mediatek_123" w:date="2023-09-08T20:34:00Z">
        <w:r>
          <w:t>execution</w:t>
        </w:r>
      </w:ins>
      <w:r>
        <w:t xml:space="preserve"> </w:t>
      </w:r>
      <w:commentRangeEnd w:id="533"/>
      <w:r w:rsidR="00841A67">
        <w:rPr>
          <w:rStyle w:val="CommentReference"/>
        </w:rPr>
        <w:commentReference w:id="533"/>
      </w:r>
      <w:r>
        <w:t>or connection resume from RRC_INACTIVE:</w:t>
      </w:r>
    </w:p>
    <w:p w14:paraId="16EFC521" w14:textId="77777777" w:rsidR="00CC29BB" w:rsidRDefault="00CC29BB" w:rsidP="00CC29BB">
      <w:pPr>
        <w:pStyle w:val="B1"/>
        <w:rPr>
          <w:lang w:eastAsia="zh-CN"/>
        </w:rPr>
      </w:pPr>
      <w:r>
        <w:rPr>
          <w:lang w:eastAsia="zh-CN"/>
        </w:rPr>
        <w:t>-</w:t>
      </w:r>
      <w:r>
        <w:rPr>
          <w:lang w:eastAsia="zh-CN"/>
        </w:rPr>
        <w:tab/>
        <w:t>SCells are activated or deactivated.</w:t>
      </w:r>
    </w:p>
    <w:p w14:paraId="076A41DB" w14:textId="77777777" w:rsidR="00CC29BB" w:rsidRDefault="00CC29BB" w:rsidP="00CC29BB">
      <w:r>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126D313F" w14:textId="77777777" w:rsidR="00CC29BB" w:rsidRDefault="00CC29BB" w:rsidP="00CC29BB">
      <w:r>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14:paraId="02070AB1" w14:textId="77777777" w:rsidR="00CC29BB" w:rsidRDefault="00CC29BB" w:rsidP="00CC29BB">
      <w:r>
        <w:t>The dormant BWP is one of the UE's dedicated BWPs configured by network via dedicated RRC signalling. The SpCell and PUCCH SCell cannot be configured with a dormant BWP.</w:t>
      </w:r>
    </w:p>
    <w:p w14:paraId="6331E2BE" w14:textId="77777777" w:rsidR="00CC29BB" w:rsidRDefault="00CC29BB" w:rsidP="00CC29BB">
      <w:r>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0BD486F1"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734995F4" w14:textId="77777777" w:rsidR="00CC29BB" w:rsidRDefault="00CC29BB" w:rsidP="00CC29BB"/>
    <w:p w14:paraId="690A99A4" w14:textId="77777777" w:rsidR="00CC29BB" w:rsidRDefault="00CC29BB" w:rsidP="00CC29BB">
      <w:pPr>
        <w:pStyle w:val="Heading8"/>
        <w:rPr>
          <w:ins w:id="536" w:author="Mediatek_123" w:date="2023-09-08T23:22:00Z"/>
        </w:rPr>
      </w:pPr>
      <w:bookmarkStart w:id="537" w:name="_Toc46502171"/>
      <w:bookmarkStart w:id="538" w:name="_Toc37232085"/>
      <w:bookmarkStart w:id="539" w:name="_Toc29376162"/>
      <w:bookmarkStart w:id="540" w:name="_Toc51971519"/>
      <w:bookmarkStart w:id="541" w:name="_Toc139018355"/>
      <w:bookmarkStart w:id="542" w:name="_Toc20388080"/>
      <w:bookmarkStart w:id="543" w:name="_Toc52551502"/>
      <w:bookmarkEnd w:id="466"/>
      <w:bookmarkEnd w:id="467"/>
      <w:bookmarkEnd w:id="468"/>
      <w:bookmarkEnd w:id="469"/>
      <w:bookmarkEnd w:id="470"/>
      <w:bookmarkEnd w:id="471"/>
      <w:bookmarkEnd w:id="472"/>
      <w:ins w:id="544" w:author="Mediatek_123" w:date="2023-09-08T23:22:00Z">
        <w:r>
          <w:lastRenderedPageBreak/>
          <w:t>Annex X (informative):</w:t>
        </w:r>
        <w:r>
          <w:br/>
        </w:r>
        <w:bookmarkEnd w:id="537"/>
        <w:bookmarkEnd w:id="538"/>
        <w:bookmarkEnd w:id="539"/>
        <w:bookmarkEnd w:id="540"/>
        <w:bookmarkEnd w:id="541"/>
        <w:bookmarkEnd w:id="542"/>
        <w:bookmarkEnd w:id="543"/>
      </w:ins>
    </w:p>
    <w:p w14:paraId="56B506E9" w14:textId="77777777" w:rsidR="00CC29BB" w:rsidRDefault="00CC29BB" w:rsidP="00CC29BB">
      <w:pPr>
        <w:pStyle w:val="Heading1"/>
        <w:rPr>
          <w:ins w:id="545" w:author="Mediatek_123" w:date="2023-09-08T23:22:00Z"/>
        </w:rPr>
      </w:pPr>
      <w:bookmarkStart w:id="546" w:name="_Toc51971527"/>
      <w:bookmarkStart w:id="547" w:name="_Toc52551510"/>
      <w:bookmarkStart w:id="548" w:name="_Toc130939124"/>
      <w:bookmarkStart w:id="549" w:name="_Toc29376170"/>
      <w:bookmarkStart w:id="550" w:name="_Toc46502179"/>
      <w:bookmarkStart w:id="551" w:name="_Toc20388088"/>
      <w:bookmarkStart w:id="552" w:name="_Toc37232093"/>
      <w:bookmarkStart w:id="553" w:name="_Toc37232086"/>
      <w:bookmarkStart w:id="554" w:name="_Toc139018356"/>
      <w:bookmarkStart w:id="555" w:name="_Toc46502172"/>
      <w:bookmarkStart w:id="556" w:name="_Toc52551503"/>
      <w:bookmarkStart w:id="557" w:name="_Toc29376163"/>
      <w:bookmarkStart w:id="558" w:name="_Toc20388081"/>
      <w:bookmarkStart w:id="559" w:name="_Toc51971520"/>
      <w:ins w:id="560" w:author="Mediatek_123" w:date="2023-09-08T23:22:00Z">
        <w:r>
          <w:t>X.1</w:t>
        </w:r>
        <w:r>
          <w:tab/>
        </w:r>
        <w:bookmarkEnd w:id="546"/>
        <w:bookmarkEnd w:id="547"/>
        <w:bookmarkEnd w:id="548"/>
        <w:bookmarkEnd w:id="549"/>
        <w:bookmarkEnd w:id="550"/>
        <w:bookmarkEnd w:id="551"/>
        <w:bookmarkEnd w:id="552"/>
        <w:r>
          <w:t>Components of Mobility Latency</w:t>
        </w:r>
      </w:ins>
    </w:p>
    <w:bookmarkEnd w:id="553"/>
    <w:bookmarkEnd w:id="554"/>
    <w:bookmarkEnd w:id="555"/>
    <w:bookmarkEnd w:id="556"/>
    <w:bookmarkEnd w:id="557"/>
    <w:bookmarkEnd w:id="558"/>
    <w:bookmarkEnd w:id="559"/>
    <w:p w14:paraId="79D70CC8" w14:textId="77777777" w:rsidR="00CC29BB" w:rsidRDefault="00CC29BB" w:rsidP="00CC29BB">
      <w:pPr>
        <w:rPr>
          <w:ins w:id="561" w:author="Mediatek_123" w:date="2023-09-08T23:22:00Z"/>
        </w:rPr>
      </w:pPr>
      <w:ins w:id="562" w:author="Mediatek_123" w:date="2023-09-08T23:22:00Z">
        <w:r>
          <w:t xml:space="preserve">HO interruption time for L1/L2-based inter-cell mobility is the time from UE receives the cell switch command to UE performs the first DL/UL reception/transmission on the indicated beam of the target cell. </w:t>
        </w:r>
      </w:ins>
    </w:p>
    <w:p w14:paraId="4A124353" w14:textId="77777777" w:rsidR="00CC29BB" w:rsidRDefault="00CC29BB" w:rsidP="00CC29BB">
      <w:pPr>
        <w:pStyle w:val="EditorsNote"/>
        <w:rPr>
          <w:ins w:id="563" w:author="Mediatek_123" w:date="2023-09-08T23:22:00Z"/>
          <w:rFonts w:eastAsia="SimSun"/>
        </w:rPr>
      </w:pPr>
      <w:ins w:id="564" w:author="Mediatek_123" w:date="2023-09-08T23:22:00Z">
        <w:r>
          <w:rPr>
            <w:rFonts w:eastAsia="SimSun"/>
          </w:rPr>
          <w:t>Editor’s note: FFS if TRS tracking after HO and CSI RS measurement should also be included, i.e. the time to use a high-performance beam.</w:t>
        </w:r>
      </w:ins>
    </w:p>
    <w:p w14:paraId="39ADABEE" w14:textId="77777777" w:rsidR="00CC29BB" w:rsidRDefault="00CC29BB" w:rsidP="00CC29BB">
      <w:pPr>
        <w:pStyle w:val="EditorsNote"/>
        <w:rPr>
          <w:ins w:id="565" w:author="Mediatek_123" w:date="2023-09-08T23:22:00Z"/>
          <w:rFonts w:eastAsia="SimSun"/>
        </w:rPr>
      </w:pPr>
      <w:ins w:id="566" w:author="Mediatek_123" w:date="2023-09-08T23:22:00Z">
        <w:r>
          <w:rPr>
            <w:rFonts w:eastAsia="SimSun"/>
          </w:rPr>
          <w:t>Editor’s note: To reduce HO interruption time, investigate e.g. solutions to reduce the time for UE reconfiguration (already in the WID), downlink and uplink synchronization after handover decision (other parts of dynamic switch not precluded).</w:t>
        </w:r>
      </w:ins>
    </w:p>
    <w:p w14:paraId="56A9AF10" w14:textId="77777777" w:rsidR="00CC29BB" w:rsidRDefault="00CC29BB" w:rsidP="00CC29BB">
      <w:pPr>
        <w:pStyle w:val="EditorsNote"/>
        <w:rPr>
          <w:ins w:id="567" w:author="Mediatek_123" w:date="2023-09-08T23:22:00Z"/>
          <w:rFonts w:eastAsia="SimSun"/>
        </w:rPr>
      </w:pPr>
      <w:ins w:id="568" w:author="Mediatek_123" w:date="2023-09-08T23:22:00Z">
        <w:r>
          <w:rPr>
            <w:rFonts w:eastAsia="SimSun"/>
          </w:rPr>
          <w:t>Editor’s note: Measurement delay can/may be considered in this work.</w:t>
        </w:r>
      </w:ins>
    </w:p>
    <w:p w14:paraId="46ADDE57" w14:textId="77777777" w:rsidR="00CC29BB" w:rsidRDefault="00CC29BB" w:rsidP="00CC29BB">
      <w:pPr>
        <w:rPr>
          <w:ins w:id="569" w:author="Mediatek_123" w:date="2023-09-08T23:22:00Z"/>
        </w:rPr>
      </w:pPr>
      <w:ins w:id="570" w:author="Mediatek_123" w:date="2023-09-08T23:22:00Z">
        <w:r>
          <w:t xml:space="preserve">The components of mobility latency is illustrated in Figure X.1-1.  </w:t>
        </w:r>
      </w:ins>
    </w:p>
    <w:commentRangeStart w:id="571"/>
    <w:commentRangeStart w:id="572"/>
    <w:p w14:paraId="17378E2B" w14:textId="68D7DF35" w:rsidR="00CC29BB" w:rsidRDefault="009470C2" w:rsidP="00CC29BB">
      <w:pPr>
        <w:spacing w:after="0"/>
        <w:rPr>
          <w:ins w:id="573" w:author="Mediatek_123bisPost556" w:date="2023-10-20T12:03:00Z"/>
          <w:noProof/>
        </w:rPr>
      </w:pPr>
      <w:ins w:id="574" w:author="Mediatek_123" w:date="2023-09-08T23:22:00Z">
        <w:del w:id="575" w:author="Mediatek_123bisPost556" w:date="2023-10-20T12:01:00Z">
          <w:r w:rsidDel="00025519">
            <w:rPr>
              <w:noProof/>
            </w:rPr>
            <w:object w:dxaOrig="9639" w:dyaOrig="2461" w14:anchorId="368DDCDE">
              <v:shape id="_x0000_i1033" type="#_x0000_t75" alt="" style="width:482pt;height:123.2pt;mso-width-percent:0;mso-height-percent:0;mso-width-percent:0;mso-height-percent:0" o:ole="">
                <v:imagedata r:id="rId31" o:title=""/>
              </v:shape>
              <o:OLEObject Type="Embed" ProgID="Visio.Drawing.15" ShapeID="_x0000_i1033" DrawAspect="Content" ObjectID="_1759324475" r:id="rId32"/>
            </w:object>
          </w:r>
        </w:del>
      </w:ins>
      <w:commentRangeEnd w:id="571"/>
      <w:r w:rsidR="0086767E">
        <w:rPr>
          <w:rStyle w:val="CommentReference"/>
        </w:rPr>
        <w:commentReference w:id="571"/>
      </w:r>
      <w:commentRangeEnd w:id="572"/>
      <w:r w:rsidR="004F7144">
        <w:rPr>
          <w:rStyle w:val="CommentReference"/>
        </w:rPr>
        <w:commentReference w:id="572"/>
      </w:r>
    </w:p>
    <w:p w14:paraId="3C9AE4F2" w14:textId="642FA58D" w:rsidR="00025519" w:rsidRDefault="00025519" w:rsidP="00CC29BB">
      <w:pPr>
        <w:spacing w:after="0"/>
        <w:rPr>
          <w:ins w:id="576" w:author="Mediatek_123" w:date="2023-09-08T23:22:00Z"/>
          <w:rFonts w:eastAsia="PMingLiU"/>
          <w:lang w:eastAsia="zh-TW"/>
        </w:rPr>
      </w:pPr>
      <w:ins w:id="577" w:author="Mediatek_123bisPost556" w:date="2023-10-20T12:03:00Z">
        <w:r>
          <w:rPr>
            <w:noProof/>
          </w:rPr>
          <w:object w:dxaOrig="19010" w:dyaOrig="4900" w14:anchorId="2DF9D365">
            <v:shape id="_x0000_i1034" type="#_x0000_t75" alt="" style="width:482pt;height:124.4pt" o:ole="">
              <v:imagedata r:id="rId33" o:title=""/>
            </v:shape>
            <o:OLEObject Type="Embed" ProgID="Visio.Drawing.15" ShapeID="_x0000_i1034" DrawAspect="Content" ObjectID="_1759324476" r:id="rId34"/>
          </w:object>
        </w:r>
      </w:ins>
    </w:p>
    <w:p w14:paraId="4955C3F0" w14:textId="1D98AEE8" w:rsidR="00CC29BB" w:rsidRDefault="00CC29BB" w:rsidP="00CC29BB">
      <w:pPr>
        <w:pStyle w:val="TF"/>
        <w:rPr>
          <w:ins w:id="578" w:author="Mediatek_123" w:date="2023-09-08T23:22:00Z"/>
        </w:rPr>
      </w:pPr>
      <w:ins w:id="579" w:author="Mediatek_123" w:date="2023-09-08T23:22:00Z">
        <w:r>
          <w:t>Figure X.1-1: Components of Mobility Latency</w:t>
        </w:r>
      </w:ins>
    </w:p>
    <w:p w14:paraId="7A4AB07D" w14:textId="74710EB8" w:rsidR="00CC29BB" w:rsidRPr="0075135A" w:rsidRDefault="00CC29BB" w:rsidP="00CC29BB">
      <w:pPr>
        <w:rPr>
          <w:ins w:id="580" w:author="Mediatek_123" w:date="2023-09-08T23:22:00Z"/>
          <w:lang w:val="en-US"/>
        </w:rPr>
      </w:pPr>
      <w:ins w:id="581" w:author="Mediatek_123" w:date="2023-09-08T23:22:00Z">
        <w:r>
          <w:t xml:space="preserve">Each component of mobility latency is described in table </w:t>
        </w:r>
        <w:proofErr w:type="spellStart"/>
        <w:r>
          <w:t>Table</w:t>
        </w:r>
        <w:proofErr w:type="spellEnd"/>
        <w:r>
          <w:t xml:space="preserve"> X.1-1</w:t>
        </w:r>
        <w:del w:id="582" w:author="Mediatek_123bisPost" w:date="2023-10-16T12:09:00Z">
          <w:r w:rsidDel="00E315D5">
            <w:delText>.</w:delText>
          </w:r>
        </w:del>
      </w:ins>
      <w:ins w:id="583" w:author="Mediatek_123bisPost" w:date="2023-10-16T12:09:00Z">
        <w:r w:rsidR="00E315D5">
          <w:t>, the value</w:t>
        </w:r>
      </w:ins>
      <w:ins w:id="584" w:author="Mediatek_123bisPost" w:date="2023-10-16T12:17:00Z">
        <w:r w:rsidR="00E315D5">
          <w:t>s</w:t>
        </w:r>
      </w:ins>
      <w:ins w:id="585" w:author="Mediatek_123bisPost" w:date="2023-10-16T12:09:00Z">
        <w:r w:rsidR="00E315D5">
          <w:t xml:space="preserve"> of which </w:t>
        </w:r>
      </w:ins>
      <w:ins w:id="586" w:author="Mediatek_123bisPost" w:date="2023-10-16T12:17:00Z">
        <w:r w:rsidR="00E315D5">
          <w:t>are</w:t>
        </w:r>
      </w:ins>
      <w:ins w:id="587" w:author="Mediatek_123bisPost" w:date="2023-10-16T12:09:00Z">
        <w:r w:rsidR="00E315D5">
          <w:t xml:space="preserve"> specified in TS</w:t>
        </w:r>
      </w:ins>
      <w:ins w:id="588" w:author="Mediatek_123bisPost556" w:date="2023-10-20T11:58:00Z">
        <w:r w:rsidR="00025519">
          <w:t xml:space="preserve"> </w:t>
        </w:r>
      </w:ins>
      <w:ins w:id="589" w:author="Mediatek_123bisPost" w:date="2023-10-16T12:09:00Z">
        <w:r w:rsidR="00E315D5">
          <w:t xml:space="preserve">38.133[13]. </w:t>
        </w:r>
      </w:ins>
    </w:p>
    <w:p w14:paraId="1E61B79A" w14:textId="77777777" w:rsidR="00CC29BB" w:rsidRDefault="00CC29BB" w:rsidP="00CC29BB">
      <w:pPr>
        <w:pStyle w:val="TH"/>
        <w:rPr>
          <w:ins w:id="590" w:author="Mediatek_123" w:date="2023-09-08T23:22:00Z"/>
        </w:rPr>
      </w:pPr>
      <w:ins w:id="591" w:author="Mediatek_123" w:date="2023-09-08T23:22:00Z">
        <w:r>
          <w:lastRenderedPageBreak/>
          <w:t>Table X.1-1: Components of Mobility Latency</w:t>
        </w:r>
      </w:ins>
    </w:p>
    <w:tbl>
      <w:tblPr>
        <w:tblStyle w:val="TableGrid"/>
        <w:tblW w:w="0" w:type="auto"/>
        <w:tblLook w:val="04A0" w:firstRow="1" w:lastRow="0" w:firstColumn="1" w:lastColumn="0" w:noHBand="0" w:noVBand="1"/>
      </w:tblPr>
      <w:tblGrid>
        <w:gridCol w:w="2028"/>
        <w:gridCol w:w="4382"/>
        <w:gridCol w:w="3221"/>
      </w:tblGrid>
      <w:tr w:rsidR="00CC29BB" w14:paraId="5C10801D" w14:textId="77777777" w:rsidTr="007E7B77">
        <w:trPr>
          <w:ins w:id="592" w:author="Mediatek_123" w:date="2023-09-08T23:22:00Z"/>
        </w:trPr>
        <w:tc>
          <w:tcPr>
            <w:tcW w:w="2122" w:type="dxa"/>
          </w:tcPr>
          <w:p w14:paraId="25CD6317" w14:textId="77777777" w:rsidR="00CC29BB" w:rsidRDefault="00CC29BB" w:rsidP="007E7B77">
            <w:pPr>
              <w:pStyle w:val="TAH"/>
              <w:rPr>
                <w:ins w:id="593" w:author="Mediatek_123" w:date="2023-09-08T23:22:00Z"/>
              </w:rPr>
            </w:pPr>
            <w:ins w:id="594" w:author="Mediatek_123" w:date="2023-09-08T23:22:00Z">
              <w:r>
                <w:t>Component</w:t>
              </w:r>
            </w:ins>
          </w:p>
        </w:tc>
        <w:tc>
          <w:tcPr>
            <w:tcW w:w="4674" w:type="dxa"/>
          </w:tcPr>
          <w:p w14:paraId="535F4285" w14:textId="77777777" w:rsidR="00CC29BB" w:rsidRDefault="00CC29BB" w:rsidP="007E7B77">
            <w:pPr>
              <w:pStyle w:val="TAH"/>
              <w:rPr>
                <w:ins w:id="595" w:author="Mediatek_123" w:date="2023-09-08T23:22:00Z"/>
              </w:rPr>
            </w:pPr>
            <w:ins w:id="596" w:author="Mediatek_123" w:date="2023-09-08T23:22:00Z">
              <w:r>
                <w:t>Meaning</w:t>
              </w:r>
            </w:ins>
          </w:p>
        </w:tc>
        <w:tc>
          <w:tcPr>
            <w:tcW w:w="3399" w:type="dxa"/>
          </w:tcPr>
          <w:p w14:paraId="0887C801" w14:textId="61AFD2CF" w:rsidR="00CC29BB" w:rsidRDefault="00CC29BB" w:rsidP="007E7B77">
            <w:pPr>
              <w:pStyle w:val="TAH"/>
              <w:rPr>
                <w:ins w:id="597" w:author="Mediatek_123" w:date="2023-09-08T23:22:00Z"/>
              </w:rPr>
            </w:pPr>
            <w:commentRangeStart w:id="598"/>
            <w:commentRangeStart w:id="599"/>
            <w:ins w:id="600" w:author="Mediatek_123" w:date="2023-09-08T23:22:00Z">
              <w:del w:id="601" w:author="Mediatek_123bisPost" w:date="2023-10-16T11:57:00Z">
                <w:r w:rsidDel="00EE574D">
                  <w:delText>Value</w:delText>
                </w:r>
              </w:del>
            </w:ins>
            <w:commentRangeEnd w:id="598"/>
            <w:r w:rsidR="00EE574D">
              <w:rPr>
                <w:rStyle w:val="CommentReference"/>
                <w:rFonts w:ascii="Times New Roman" w:hAnsi="Times New Roman"/>
                <w:b w:val="0"/>
              </w:rPr>
              <w:commentReference w:id="598"/>
            </w:r>
            <w:commentRangeEnd w:id="599"/>
            <w:r w:rsidR="0086767E">
              <w:rPr>
                <w:rStyle w:val="CommentReference"/>
                <w:rFonts w:ascii="Times New Roman" w:hAnsi="Times New Roman"/>
                <w:b w:val="0"/>
              </w:rPr>
              <w:commentReference w:id="599"/>
            </w:r>
          </w:p>
        </w:tc>
      </w:tr>
      <w:tr w:rsidR="00CC29BB" w14:paraId="23F88474" w14:textId="77777777" w:rsidTr="007E7B77">
        <w:trPr>
          <w:ins w:id="602" w:author="Mediatek_123" w:date="2023-09-08T23:22:00Z"/>
        </w:trPr>
        <w:tc>
          <w:tcPr>
            <w:tcW w:w="2122" w:type="dxa"/>
          </w:tcPr>
          <w:p w14:paraId="000FC9C2" w14:textId="77777777" w:rsidR="00CC29BB" w:rsidRDefault="00CC29BB" w:rsidP="007E7B77">
            <w:pPr>
              <w:pStyle w:val="TAL"/>
              <w:rPr>
                <w:ins w:id="603" w:author="Mediatek_123" w:date="2023-09-08T23:22:00Z"/>
                <w:lang w:val="en-US" w:eastAsia="zh-CN"/>
              </w:rPr>
            </w:pPr>
            <w:ins w:id="604" w:author="Mediatek_123" w:date="2023-09-08T23:22:00Z">
              <w:r>
                <w:rPr>
                  <w:lang w:val="en-US" w:eastAsia="zh-CN"/>
                </w:rPr>
                <w:t>T</w:t>
              </w:r>
              <w:r>
                <w:rPr>
                  <w:vertAlign w:val="subscript"/>
                  <w:lang w:val="en-US" w:eastAsia="zh-CN"/>
                </w:rPr>
                <w:t>RRC</w:t>
              </w:r>
            </w:ins>
          </w:p>
        </w:tc>
        <w:tc>
          <w:tcPr>
            <w:tcW w:w="4674" w:type="dxa"/>
          </w:tcPr>
          <w:p w14:paraId="78BBB632" w14:textId="77777777" w:rsidR="00CC29BB" w:rsidRDefault="00CC29BB" w:rsidP="007E7B77">
            <w:pPr>
              <w:pStyle w:val="TAL"/>
              <w:rPr>
                <w:ins w:id="605" w:author="Mediatek_123" w:date="2023-09-08T23:22:00Z"/>
                <w:lang w:val="en-US" w:eastAsia="zh-CN"/>
              </w:rPr>
            </w:pPr>
            <w:ins w:id="606" w:author="Mediatek_123" w:date="2023-09-08T23:22:00Z">
              <w:r>
                <w:rPr>
                  <w:lang w:val="en-US" w:eastAsia="zh-CN"/>
                </w:rPr>
                <w:t xml:space="preserve">Processing time for </w:t>
              </w:r>
              <w:r>
                <w:rPr>
                  <w:i/>
                  <w:iCs/>
                  <w:lang w:val="en-US" w:eastAsia="zh-CN"/>
                </w:rPr>
                <w:t>RRCReconfiguration</w:t>
              </w:r>
              <w:r>
                <w:rPr>
                  <w:lang w:val="en-US" w:eastAsia="zh-CN"/>
                </w:rPr>
                <w:t xml:space="preserve"> carrying candidate configurations</w:t>
              </w:r>
            </w:ins>
          </w:p>
        </w:tc>
        <w:tc>
          <w:tcPr>
            <w:tcW w:w="3399" w:type="dxa"/>
          </w:tcPr>
          <w:p w14:paraId="54498823" w14:textId="31279D04" w:rsidR="00CC29BB" w:rsidRDefault="00CC29BB" w:rsidP="007E7B77">
            <w:pPr>
              <w:pStyle w:val="TAL"/>
              <w:rPr>
                <w:ins w:id="607" w:author="Mediatek_123" w:date="2023-09-08T23:22:00Z"/>
                <w:lang w:val="en-US" w:eastAsia="zh-CN"/>
              </w:rPr>
            </w:pPr>
            <w:ins w:id="608" w:author="Mediatek_123" w:date="2023-09-08T23:22:00Z">
              <w:del w:id="609" w:author="Mediatek_123bisPost" w:date="2023-10-16T11:57:00Z">
                <w:r w:rsidDel="00EE574D">
                  <w:rPr>
                    <w:rFonts w:hint="eastAsia"/>
                    <w:lang w:val="en-US" w:eastAsia="zh-CN"/>
                  </w:rPr>
                  <w:delText>U</w:delText>
                </w:r>
                <w:r w:rsidDel="00EE574D">
                  <w:rPr>
                    <w:lang w:val="en-US" w:eastAsia="zh-CN"/>
                  </w:rPr>
                  <w:delText>p to [10] ms</w:delText>
                </w:r>
              </w:del>
            </w:ins>
          </w:p>
        </w:tc>
      </w:tr>
      <w:tr w:rsidR="00CC29BB" w14:paraId="098ADE18" w14:textId="77777777" w:rsidTr="007E7B77">
        <w:trPr>
          <w:ins w:id="610" w:author="Mediatek_123" w:date="2023-09-08T23:22:00Z"/>
        </w:trPr>
        <w:tc>
          <w:tcPr>
            <w:tcW w:w="2122" w:type="dxa"/>
          </w:tcPr>
          <w:p w14:paraId="0FFE1289" w14:textId="77777777" w:rsidR="00CC29BB" w:rsidRDefault="00CC29BB" w:rsidP="007E7B77">
            <w:pPr>
              <w:pStyle w:val="TAL"/>
              <w:rPr>
                <w:ins w:id="611" w:author="Mediatek_123" w:date="2023-09-08T23:22:00Z"/>
                <w:vertAlign w:val="subscript"/>
                <w:lang w:val="en-US" w:eastAsia="zh-CN"/>
              </w:rPr>
            </w:pPr>
            <w:ins w:id="612" w:author="Mediatek_123" w:date="2023-09-08T23:22:00Z">
              <w:r>
                <w:rPr>
                  <w:lang w:val="en-US" w:eastAsia="zh-CN"/>
                </w:rPr>
                <w:t>T</w:t>
              </w:r>
              <w:r>
                <w:rPr>
                  <w:vertAlign w:val="subscript"/>
                  <w:lang w:val="en-US" w:eastAsia="zh-CN"/>
                </w:rPr>
                <w:t xml:space="preserve">processing,1 </w:t>
              </w:r>
              <w:r>
                <w:rPr>
                  <w:lang w:val="en-US" w:eastAsia="zh-CN"/>
                </w:rPr>
                <w:t>/</w:t>
              </w:r>
            </w:ins>
          </w:p>
          <w:p w14:paraId="2119D4AF" w14:textId="77777777" w:rsidR="00CC29BB" w:rsidRDefault="00CC29BB" w:rsidP="007E7B77">
            <w:pPr>
              <w:pStyle w:val="TAL"/>
              <w:rPr>
                <w:ins w:id="613" w:author="Mediatek_123" w:date="2023-09-08T23:22:00Z"/>
                <w:vertAlign w:val="subscript"/>
                <w:lang w:val="en-US" w:eastAsia="zh-CN"/>
              </w:rPr>
            </w:pPr>
            <w:ins w:id="614" w:author="Mediatek_123" w:date="2023-09-08T23:22:00Z">
              <w:r>
                <w:rPr>
                  <w:lang w:val="en-US" w:eastAsia="zh-CN"/>
                </w:rPr>
                <w:t>T</w:t>
              </w:r>
              <w:r>
                <w:rPr>
                  <w:vertAlign w:val="subscript"/>
                  <w:lang w:val="en-US" w:eastAsia="zh-CN"/>
                </w:rPr>
                <w:t>processing,2</w:t>
              </w:r>
            </w:ins>
          </w:p>
        </w:tc>
        <w:tc>
          <w:tcPr>
            <w:tcW w:w="4674" w:type="dxa"/>
          </w:tcPr>
          <w:p w14:paraId="7700F8EA" w14:textId="77777777" w:rsidR="00CC29BB" w:rsidRDefault="00CC29BB" w:rsidP="007E7B77">
            <w:pPr>
              <w:pStyle w:val="TAL"/>
              <w:rPr>
                <w:ins w:id="615" w:author="Mediatek_123" w:date="2023-09-08T23:22:00Z"/>
                <w:lang w:val="en-US" w:eastAsia="zh-CN"/>
              </w:rPr>
            </w:pPr>
            <w:ins w:id="616" w:author="Mediatek_123" w:date="2023-09-08T23:22:00Z">
              <w:r>
                <w:rPr>
                  <w:lang w:val="en-US" w:eastAsia="zh-CN"/>
                </w:rPr>
                <w:t>Time for UE processing, before and after cell switch command, respectively. This may include L2/3 reconfiguration, RF retuning, baseband retuning, security update if needed, etc.</w:t>
              </w:r>
            </w:ins>
          </w:p>
        </w:tc>
        <w:tc>
          <w:tcPr>
            <w:tcW w:w="3399" w:type="dxa"/>
          </w:tcPr>
          <w:p w14:paraId="7B5A23D0" w14:textId="0E748655" w:rsidR="00CC29BB" w:rsidDel="00EE574D" w:rsidRDefault="00CC29BB" w:rsidP="007E7B77">
            <w:pPr>
              <w:pStyle w:val="TAL"/>
              <w:rPr>
                <w:ins w:id="617" w:author="Mediatek_123" w:date="2023-09-08T23:22:00Z"/>
                <w:del w:id="618" w:author="Mediatek_123bisPost" w:date="2023-10-16T11:57:00Z"/>
                <w:lang w:val="en-US" w:eastAsia="zh-CN"/>
              </w:rPr>
            </w:pPr>
            <w:ins w:id="619" w:author="Mediatek_123" w:date="2023-09-08T23:22:00Z">
              <w:del w:id="620" w:author="Mediatek_123bisPost" w:date="2023-10-16T11:57:00Z">
                <w:r w:rsidDel="00EE574D">
                  <w:rPr>
                    <w:rFonts w:hint="eastAsia"/>
                    <w:lang w:val="en-US" w:eastAsia="zh-CN"/>
                  </w:rPr>
                  <w:delText>U</w:delText>
                </w:r>
                <w:r w:rsidDel="00EE574D">
                  <w:rPr>
                    <w:lang w:val="en-US" w:eastAsia="zh-CN"/>
                  </w:rPr>
                  <w:delText>p to [20] ms for same FR</w:delText>
                </w:r>
              </w:del>
            </w:ins>
          </w:p>
          <w:p w14:paraId="4C1CD7AD" w14:textId="12A8AEA6" w:rsidR="00CC29BB" w:rsidRDefault="00CC29BB" w:rsidP="007E7B77">
            <w:pPr>
              <w:pStyle w:val="TAL"/>
              <w:rPr>
                <w:ins w:id="621" w:author="Mediatek_123" w:date="2023-09-08T23:22:00Z"/>
                <w:lang w:val="en-US" w:eastAsia="zh-CN"/>
              </w:rPr>
            </w:pPr>
            <w:ins w:id="622" w:author="Mediatek_123" w:date="2023-09-08T23:22:00Z">
              <w:del w:id="623" w:author="Mediatek_123bisPost" w:date="2023-10-16T11:57:00Z">
                <w:r w:rsidDel="00EE574D">
                  <w:rPr>
                    <w:rFonts w:hint="eastAsia"/>
                    <w:lang w:val="en-US" w:eastAsia="zh-CN"/>
                  </w:rPr>
                  <w:delText>U</w:delText>
                </w:r>
                <w:r w:rsidDel="00EE574D">
                  <w:rPr>
                    <w:lang w:val="en-US" w:eastAsia="zh-CN"/>
                  </w:rPr>
                  <w:delText>p to [40] ms for different FR</w:delText>
                </w:r>
              </w:del>
            </w:ins>
          </w:p>
        </w:tc>
      </w:tr>
      <w:tr w:rsidR="00CC29BB" w14:paraId="1B5BFDAD" w14:textId="77777777" w:rsidTr="007E7B77">
        <w:trPr>
          <w:ins w:id="624" w:author="Mediatek_123" w:date="2023-09-08T23:22:00Z"/>
        </w:trPr>
        <w:tc>
          <w:tcPr>
            <w:tcW w:w="2122" w:type="dxa"/>
          </w:tcPr>
          <w:p w14:paraId="2F76F4D1" w14:textId="77777777" w:rsidR="00CC29BB" w:rsidRDefault="00CC29BB" w:rsidP="007E7B77">
            <w:pPr>
              <w:pStyle w:val="TAL"/>
              <w:rPr>
                <w:ins w:id="625" w:author="Mediatek_123" w:date="2023-09-08T23:22:00Z"/>
                <w:lang w:val="en-US" w:eastAsia="zh-CN"/>
              </w:rPr>
            </w:pPr>
            <w:proofErr w:type="spellStart"/>
            <w:ins w:id="626" w:author="Mediatek_123" w:date="2023-09-08T23:22:00Z">
              <w:r>
                <w:rPr>
                  <w:lang w:val="en-US" w:eastAsia="zh-CN"/>
                </w:rPr>
                <w:t>T</w:t>
              </w:r>
              <w:r>
                <w:rPr>
                  <w:vertAlign w:val="subscript"/>
                  <w:lang w:val="en-US" w:eastAsia="zh-CN"/>
                </w:rPr>
                <w:t>meas</w:t>
              </w:r>
              <w:proofErr w:type="spellEnd"/>
            </w:ins>
          </w:p>
        </w:tc>
        <w:tc>
          <w:tcPr>
            <w:tcW w:w="4674" w:type="dxa"/>
          </w:tcPr>
          <w:p w14:paraId="019AD550" w14:textId="77777777" w:rsidR="00CC29BB" w:rsidRDefault="00CC29BB" w:rsidP="007E7B77">
            <w:pPr>
              <w:pStyle w:val="TAL"/>
              <w:rPr>
                <w:ins w:id="627" w:author="Mediatek_123" w:date="2023-09-08T23:22:00Z"/>
                <w:lang w:val="en-US" w:eastAsia="zh-CN"/>
              </w:rPr>
            </w:pPr>
            <w:ins w:id="628" w:author="Mediatek_123" w:date="2023-09-08T23:22:00Z">
              <w:r>
                <w:rPr>
                  <w:lang w:val="en-US" w:eastAsia="zh-CN"/>
                </w:rPr>
                <w:t>Measurement delay (from target appears to cell switch command)</w:t>
              </w:r>
            </w:ins>
          </w:p>
        </w:tc>
        <w:tc>
          <w:tcPr>
            <w:tcW w:w="3399" w:type="dxa"/>
          </w:tcPr>
          <w:p w14:paraId="2BF61A4E" w14:textId="6C40DE29" w:rsidR="00CC29BB" w:rsidRDefault="00CC29BB" w:rsidP="007E7B77">
            <w:pPr>
              <w:pStyle w:val="TAL"/>
              <w:rPr>
                <w:ins w:id="629" w:author="Mediatek_123" w:date="2023-09-08T23:22:00Z"/>
                <w:rFonts w:eastAsiaTheme="minorEastAsia"/>
                <w:lang w:val="en-US" w:eastAsia="zh-CN"/>
              </w:rPr>
            </w:pPr>
            <w:ins w:id="630" w:author="Mediatek_123" w:date="2023-09-08T23:22:00Z">
              <w:del w:id="631" w:author="Mediatek_123bisPost" w:date="2023-10-16T11:57:00Z">
                <w:r w:rsidDel="00EE574D">
                  <w:rPr>
                    <w:rFonts w:eastAsiaTheme="minorEastAsia" w:hint="eastAsia"/>
                    <w:lang w:val="en-US" w:eastAsia="zh-CN"/>
                  </w:rPr>
                  <w:delText>-</w:delText>
                </w:r>
              </w:del>
            </w:ins>
          </w:p>
        </w:tc>
      </w:tr>
      <w:tr w:rsidR="00CC29BB" w14:paraId="0BD634E8" w14:textId="77777777" w:rsidTr="007E7B77">
        <w:trPr>
          <w:ins w:id="632" w:author="Mediatek_123" w:date="2023-09-08T23:22:00Z"/>
        </w:trPr>
        <w:tc>
          <w:tcPr>
            <w:tcW w:w="2122" w:type="dxa"/>
          </w:tcPr>
          <w:p w14:paraId="331FA4F0" w14:textId="77777777" w:rsidR="00CC29BB" w:rsidRDefault="00CC29BB" w:rsidP="007E7B77">
            <w:pPr>
              <w:pStyle w:val="TAL"/>
              <w:rPr>
                <w:ins w:id="633" w:author="Mediatek_123" w:date="2023-09-08T23:22:00Z"/>
                <w:lang w:val="en-US" w:eastAsia="zh-CN"/>
              </w:rPr>
            </w:pPr>
            <w:proofErr w:type="spellStart"/>
            <w:ins w:id="634" w:author="Mediatek_123" w:date="2023-09-08T23:22:00Z">
              <w:r>
                <w:rPr>
                  <w:lang w:val="en-US" w:eastAsia="zh-CN"/>
                </w:rPr>
                <w:t>T</w:t>
              </w:r>
              <w:r>
                <w:rPr>
                  <w:vertAlign w:val="subscript"/>
                  <w:lang w:val="en-US" w:eastAsia="zh-CN"/>
                </w:rPr>
                <w:t>cmd</w:t>
              </w:r>
              <w:proofErr w:type="spellEnd"/>
            </w:ins>
          </w:p>
        </w:tc>
        <w:tc>
          <w:tcPr>
            <w:tcW w:w="4674" w:type="dxa"/>
          </w:tcPr>
          <w:p w14:paraId="6007472A" w14:textId="77777777" w:rsidR="00CC29BB" w:rsidRDefault="00CC29BB" w:rsidP="007E7B77">
            <w:pPr>
              <w:pStyle w:val="TAL"/>
              <w:rPr>
                <w:ins w:id="635" w:author="Mediatek_123" w:date="2023-09-08T23:22:00Z"/>
                <w:lang w:val="en-US" w:eastAsia="zh-CN"/>
              </w:rPr>
            </w:pPr>
            <w:ins w:id="636" w:author="Mediatek_123" w:date="2023-09-08T23:22:00Z">
              <w:r>
                <w:rPr>
                  <w:lang w:val="en-US" w:eastAsia="zh-CN"/>
                </w:rPr>
                <w:t>Time for processing L1/L2-command (HARQ and parsing)</w:t>
              </w:r>
            </w:ins>
          </w:p>
        </w:tc>
        <w:tc>
          <w:tcPr>
            <w:tcW w:w="3399" w:type="dxa"/>
          </w:tcPr>
          <w:p w14:paraId="124212C1" w14:textId="48B42551" w:rsidR="00CC29BB" w:rsidRDefault="00CC29BB" w:rsidP="007E7B77">
            <w:pPr>
              <w:pStyle w:val="TAL"/>
              <w:rPr>
                <w:ins w:id="637" w:author="Mediatek_123" w:date="2023-09-08T23:22:00Z"/>
                <w:lang w:val="en-US" w:eastAsia="zh-CN"/>
              </w:rPr>
            </w:pPr>
            <w:ins w:id="638" w:author="Mediatek_123" w:date="2023-09-08T23:22:00Z">
              <w:del w:id="639" w:author="Mediatek_123bisPost" w:date="2023-10-16T11:57:00Z">
                <w:r w:rsidDel="00EE574D">
                  <w:rPr>
                    <w:rFonts w:hint="eastAsia"/>
                    <w:lang w:val="en-US" w:eastAsia="zh-CN"/>
                  </w:rPr>
                  <w:delText>U</w:delText>
                </w:r>
                <w:r w:rsidDel="00EE574D">
                  <w:rPr>
                    <w:lang w:val="en-US" w:eastAsia="zh-CN"/>
                  </w:rPr>
                  <w:delText>p to [5] ms</w:delText>
                </w:r>
              </w:del>
            </w:ins>
          </w:p>
        </w:tc>
      </w:tr>
      <w:tr w:rsidR="00CC29BB" w14:paraId="691ED0AB" w14:textId="77777777" w:rsidTr="007E7B77">
        <w:trPr>
          <w:ins w:id="640" w:author="Mediatek_123" w:date="2023-09-08T23:22:00Z"/>
        </w:trPr>
        <w:tc>
          <w:tcPr>
            <w:tcW w:w="2122" w:type="dxa"/>
          </w:tcPr>
          <w:p w14:paraId="33B86400" w14:textId="77777777" w:rsidR="00CC29BB" w:rsidRDefault="00CC29BB" w:rsidP="007E7B77">
            <w:pPr>
              <w:pStyle w:val="TAL"/>
              <w:rPr>
                <w:ins w:id="641" w:author="Mediatek_123" w:date="2023-09-08T23:22:00Z"/>
                <w:lang w:val="en-US" w:eastAsia="zh-CN"/>
              </w:rPr>
            </w:pPr>
            <w:proofErr w:type="spellStart"/>
            <w:ins w:id="642" w:author="Mediatek_123" w:date="2023-09-08T23:22:00Z">
              <w:r>
                <w:rPr>
                  <w:lang w:val="en-US" w:eastAsia="zh-CN"/>
                </w:rPr>
                <w:t>T</w:t>
              </w:r>
              <w:r>
                <w:rPr>
                  <w:vertAlign w:val="subscript"/>
                  <w:lang w:val="en-US" w:eastAsia="zh-CN"/>
                </w:rPr>
                <w:t>search</w:t>
              </w:r>
              <w:proofErr w:type="spellEnd"/>
            </w:ins>
          </w:p>
        </w:tc>
        <w:tc>
          <w:tcPr>
            <w:tcW w:w="4674" w:type="dxa"/>
          </w:tcPr>
          <w:p w14:paraId="43E124EC" w14:textId="77777777" w:rsidR="00CC29BB" w:rsidRDefault="00CC29BB" w:rsidP="007E7B77">
            <w:pPr>
              <w:pStyle w:val="TAL"/>
              <w:rPr>
                <w:ins w:id="643" w:author="Mediatek_123" w:date="2023-09-08T23:22:00Z"/>
                <w:lang w:val="en-US" w:eastAsia="zh-CN"/>
              </w:rPr>
            </w:pPr>
            <w:ins w:id="644" w:author="Mediatek_123" w:date="2023-09-08T23:22:00Z">
              <w:r>
                <w:rPr>
                  <w:lang w:val="en-US" w:eastAsia="zh-CN"/>
                </w:rPr>
                <w:t>Time required to search the target cell</w:t>
              </w:r>
            </w:ins>
          </w:p>
        </w:tc>
        <w:tc>
          <w:tcPr>
            <w:tcW w:w="3399" w:type="dxa"/>
          </w:tcPr>
          <w:p w14:paraId="2F52522B" w14:textId="56DA2B20" w:rsidR="00CC29BB" w:rsidDel="00EE574D" w:rsidRDefault="00CC29BB" w:rsidP="007E7B77">
            <w:pPr>
              <w:pStyle w:val="TAL"/>
              <w:rPr>
                <w:ins w:id="645" w:author="Mediatek_123" w:date="2023-09-08T23:22:00Z"/>
                <w:del w:id="646" w:author="Mediatek_123bisPost" w:date="2023-10-16T11:57:00Z"/>
                <w:lang w:val="en-US" w:eastAsia="zh-CN"/>
              </w:rPr>
            </w:pPr>
            <w:ins w:id="647" w:author="Mediatek_123" w:date="2023-09-08T23:22:00Z">
              <w:del w:id="648" w:author="Mediatek_123bisPost" w:date="2023-10-16T11:57:00Z">
                <w:r w:rsidDel="00EE574D">
                  <w:rPr>
                    <w:lang w:val="en-US" w:eastAsia="zh-CN"/>
                  </w:rPr>
                  <w:delText>0ms (if cell is known)</w:delText>
                </w:r>
              </w:del>
            </w:ins>
          </w:p>
          <w:p w14:paraId="04270CB3" w14:textId="6A4F1586" w:rsidR="00CC29BB" w:rsidRDefault="00CC29BB" w:rsidP="007E7B77">
            <w:pPr>
              <w:pStyle w:val="TAL"/>
              <w:rPr>
                <w:ins w:id="649" w:author="Mediatek_123" w:date="2023-09-08T23:22:00Z"/>
                <w:lang w:val="en-US" w:eastAsia="zh-CN"/>
              </w:rPr>
            </w:pPr>
            <w:ins w:id="650" w:author="Mediatek_123" w:date="2023-09-08T23:22:00Z">
              <w:del w:id="651" w:author="Mediatek_123bisPost" w:date="2023-10-16T11:57:00Z">
                <w:r w:rsidDel="00EE574D">
                  <w:rPr>
                    <w:rFonts w:hint="eastAsia"/>
                    <w:lang w:val="en-US" w:eastAsia="zh-CN"/>
                  </w:rPr>
                  <w:delText>U</w:delText>
                </w:r>
                <w:r w:rsidDel="00EE574D">
                  <w:rPr>
                    <w:lang w:val="en-US" w:eastAsia="zh-CN"/>
                  </w:rPr>
                  <w:delText>p to [60] ms (if cell is unknown)</w:delText>
                </w:r>
              </w:del>
            </w:ins>
          </w:p>
        </w:tc>
      </w:tr>
      <w:tr w:rsidR="00CC29BB" w14:paraId="5EC4E731" w14:textId="77777777" w:rsidTr="007E7B77">
        <w:trPr>
          <w:ins w:id="652" w:author="Mediatek_123" w:date="2023-09-08T23:22:00Z"/>
        </w:trPr>
        <w:tc>
          <w:tcPr>
            <w:tcW w:w="2122" w:type="dxa"/>
          </w:tcPr>
          <w:p w14:paraId="5E381F50" w14:textId="77777777" w:rsidR="00CC29BB" w:rsidRDefault="00CC29BB" w:rsidP="007E7B77">
            <w:pPr>
              <w:pStyle w:val="TAL"/>
              <w:rPr>
                <w:ins w:id="653" w:author="Mediatek_123" w:date="2023-09-08T23:22:00Z"/>
                <w:lang w:val="en-US" w:eastAsia="zh-CN"/>
              </w:rPr>
            </w:pPr>
            <w:ins w:id="654" w:author="Mediatek_123" w:date="2023-09-08T23:22:00Z">
              <w:r>
                <w:rPr>
                  <w:lang w:val="en-US" w:eastAsia="zh-CN"/>
                </w:rPr>
                <w:t>T</w:t>
              </w:r>
              <w:r>
                <w:rPr>
                  <w:vertAlign w:val="subscript"/>
                  <w:lang w:val="en-US" w:eastAsia="zh-CN"/>
                </w:rPr>
                <w:t>Δ</w:t>
              </w:r>
            </w:ins>
          </w:p>
        </w:tc>
        <w:tc>
          <w:tcPr>
            <w:tcW w:w="4674" w:type="dxa"/>
          </w:tcPr>
          <w:p w14:paraId="2A162F2F" w14:textId="77777777" w:rsidR="00CC29BB" w:rsidRDefault="00CC29BB" w:rsidP="007E7B77">
            <w:pPr>
              <w:pStyle w:val="TAL"/>
              <w:rPr>
                <w:ins w:id="655" w:author="Mediatek_123" w:date="2023-09-08T23:22:00Z"/>
                <w:lang w:val="en-US" w:eastAsia="zh-CN"/>
              </w:rPr>
            </w:pPr>
            <w:ins w:id="656" w:author="Mediatek_123" w:date="2023-09-08T23:22:00Z">
              <w:r>
                <w:rPr>
                  <w:lang w:val="en-US" w:eastAsia="zh-CN"/>
                </w:rPr>
                <w:t>Time for fine tracking and acquiring full timing information</w:t>
              </w:r>
            </w:ins>
          </w:p>
        </w:tc>
        <w:tc>
          <w:tcPr>
            <w:tcW w:w="3399" w:type="dxa"/>
          </w:tcPr>
          <w:p w14:paraId="301CDFDD" w14:textId="76F9B3B5" w:rsidR="00CC29BB" w:rsidRDefault="00CC29BB" w:rsidP="007E7B77">
            <w:pPr>
              <w:pStyle w:val="TAL"/>
              <w:rPr>
                <w:ins w:id="657" w:author="Mediatek_123" w:date="2023-09-08T23:22:00Z"/>
                <w:lang w:val="en-US" w:eastAsia="zh-CN"/>
              </w:rPr>
            </w:pPr>
            <w:ins w:id="658" w:author="Mediatek_123" w:date="2023-09-08T23:22:00Z">
              <w:del w:id="659" w:author="Mediatek_123bisPost" w:date="2023-10-16T11:57:00Z">
                <w:r w:rsidDel="00EE574D">
                  <w:rPr>
                    <w:lang w:val="en-US" w:eastAsia="zh-CN"/>
                  </w:rPr>
                  <w:delText>SMTC periodicity (typ. [20] ms)</w:delText>
                </w:r>
              </w:del>
            </w:ins>
          </w:p>
        </w:tc>
      </w:tr>
      <w:tr w:rsidR="00CC29BB" w14:paraId="510F6BAB" w14:textId="77777777" w:rsidTr="007E7B77">
        <w:trPr>
          <w:ins w:id="660" w:author="Mediatek_123" w:date="2023-09-08T23:22:00Z"/>
        </w:trPr>
        <w:tc>
          <w:tcPr>
            <w:tcW w:w="2122" w:type="dxa"/>
          </w:tcPr>
          <w:p w14:paraId="42E62EB3" w14:textId="77777777" w:rsidR="00CC29BB" w:rsidRDefault="00CC29BB" w:rsidP="007E7B77">
            <w:pPr>
              <w:pStyle w:val="TAL"/>
              <w:rPr>
                <w:ins w:id="661" w:author="Mediatek_123" w:date="2023-09-08T23:22:00Z"/>
                <w:lang w:val="en-US" w:eastAsia="zh-CN"/>
              </w:rPr>
            </w:pPr>
            <w:proofErr w:type="spellStart"/>
            <w:ins w:id="662" w:author="Mediatek_123" w:date="2023-09-08T23:22:00Z">
              <w:r>
                <w:rPr>
                  <w:lang w:val="en-US" w:eastAsia="zh-CN"/>
                </w:rPr>
                <w:t>T</w:t>
              </w:r>
              <w:r>
                <w:rPr>
                  <w:vertAlign w:val="subscript"/>
                  <w:lang w:val="en-US" w:eastAsia="zh-CN"/>
                </w:rPr>
                <w:t>margin</w:t>
              </w:r>
              <w:proofErr w:type="spellEnd"/>
            </w:ins>
          </w:p>
        </w:tc>
        <w:tc>
          <w:tcPr>
            <w:tcW w:w="4674" w:type="dxa"/>
          </w:tcPr>
          <w:p w14:paraId="139A5216" w14:textId="77777777" w:rsidR="00CC29BB" w:rsidRDefault="00CC29BB" w:rsidP="007E7B77">
            <w:pPr>
              <w:pStyle w:val="TAL"/>
              <w:rPr>
                <w:ins w:id="663" w:author="Mediatek_123" w:date="2023-09-08T23:22:00Z"/>
                <w:lang w:val="en-US" w:eastAsia="zh-CN"/>
              </w:rPr>
            </w:pPr>
            <w:ins w:id="664" w:author="Mediatek_123" w:date="2023-09-08T23:22:00Z">
              <w:r>
                <w:rPr>
                  <w:lang w:val="en-US" w:eastAsia="zh-CN"/>
                </w:rPr>
                <w:t>Time for SSB or CSI-RS post-processing</w:t>
              </w:r>
            </w:ins>
          </w:p>
        </w:tc>
        <w:tc>
          <w:tcPr>
            <w:tcW w:w="3399" w:type="dxa"/>
          </w:tcPr>
          <w:p w14:paraId="224BCD4B" w14:textId="64701486" w:rsidR="00CC29BB" w:rsidRDefault="00CC29BB" w:rsidP="007E7B77">
            <w:pPr>
              <w:pStyle w:val="TAL"/>
              <w:rPr>
                <w:ins w:id="665" w:author="Mediatek_123" w:date="2023-09-08T23:22:00Z"/>
                <w:lang w:val="en-US" w:eastAsia="zh-CN"/>
              </w:rPr>
            </w:pPr>
            <w:ins w:id="666" w:author="Mediatek_123" w:date="2023-09-08T23:22:00Z">
              <w:del w:id="667" w:author="Mediatek_123bisPost" w:date="2023-10-16T11:57:00Z">
                <w:r w:rsidDel="00EE574D">
                  <w:rPr>
                    <w:lang w:val="en-US" w:eastAsia="zh-CN"/>
                  </w:rPr>
                  <w:delText>Up to [2] ms</w:delText>
                </w:r>
              </w:del>
            </w:ins>
          </w:p>
        </w:tc>
      </w:tr>
      <w:tr w:rsidR="00CC29BB" w14:paraId="1968ED54" w14:textId="77777777" w:rsidTr="007E7B77">
        <w:trPr>
          <w:ins w:id="668" w:author="Mediatek_123" w:date="2023-09-08T23:22:00Z"/>
        </w:trPr>
        <w:tc>
          <w:tcPr>
            <w:tcW w:w="2122" w:type="dxa"/>
          </w:tcPr>
          <w:p w14:paraId="57A26C84" w14:textId="77777777" w:rsidR="00CC29BB" w:rsidRDefault="00CC29BB" w:rsidP="007E7B77">
            <w:pPr>
              <w:pStyle w:val="TAL"/>
              <w:rPr>
                <w:ins w:id="669" w:author="Mediatek_123" w:date="2023-09-08T23:22:00Z"/>
                <w:lang w:val="en-US" w:eastAsia="zh-CN"/>
              </w:rPr>
            </w:pPr>
            <w:ins w:id="670" w:author="Mediatek_123" w:date="2023-09-08T23:22:00Z">
              <w:r>
                <w:rPr>
                  <w:lang w:val="en-US" w:eastAsia="zh-CN"/>
                </w:rPr>
                <w:t>T</w:t>
              </w:r>
              <w:r>
                <w:rPr>
                  <w:vertAlign w:val="subscript"/>
                  <w:lang w:val="en-US" w:eastAsia="zh-CN"/>
                </w:rPr>
                <w:t>IU</w:t>
              </w:r>
            </w:ins>
          </w:p>
        </w:tc>
        <w:tc>
          <w:tcPr>
            <w:tcW w:w="4674" w:type="dxa"/>
          </w:tcPr>
          <w:p w14:paraId="0D29E54A" w14:textId="77777777" w:rsidR="00CC29BB" w:rsidRDefault="00CC29BB" w:rsidP="007E7B77">
            <w:pPr>
              <w:pStyle w:val="TAL"/>
              <w:rPr>
                <w:ins w:id="671" w:author="Mediatek_123" w:date="2023-09-08T23:22:00Z"/>
                <w:lang w:val="en-US" w:eastAsia="zh-CN"/>
              </w:rPr>
            </w:pPr>
            <w:ins w:id="672" w:author="Mediatek_123" w:date="2023-09-08T23:22:00Z">
              <w:r>
                <w:rPr>
                  <w:lang w:val="en-US" w:eastAsia="zh-CN"/>
                </w:rPr>
                <w:t>interruption uncertainty in acquiring the first available PRACH occasion in the new cell</w:t>
              </w:r>
            </w:ins>
          </w:p>
        </w:tc>
        <w:tc>
          <w:tcPr>
            <w:tcW w:w="3399" w:type="dxa"/>
          </w:tcPr>
          <w:p w14:paraId="1B4DF97D" w14:textId="3AD03691" w:rsidR="00CC29BB" w:rsidRDefault="00CC29BB" w:rsidP="007E7B77">
            <w:pPr>
              <w:pStyle w:val="TAL"/>
              <w:rPr>
                <w:ins w:id="673" w:author="Mediatek_123" w:date="2023-09-08T23:22:00Z"/>
                <w:lang w:val="en-US" w:eastAsia="zh-CN"/>
              </w:rPr>
            </w:pPr>
            <w:ins w:id="674" w:author="Mediatek_123" w:date="2023-09-08T23:22:00Z">
              <w:del w:id="675" w:author="Mediatek_123bisPost" w:date="2023-10-16T11:57:00Z">
                <w:r w:rsidDel="00EE574D">
                  <w:rPr>
                    <w:lang w:val="en-US" w:eastAsia="zh-CN"/>
                  </w:rPr>
                  <w:delText>Typ. [15] ms</w:delText>
                </w:r>
              </w:del>
            </w:ins>
          </w:p>
        </w:tc>
      </w:tr>
      <w:tr w:rsidR="00CC29BB" w14:paraId="0BB0B0AB" w14:textId="77777777" w:rsidTr="007E7B77">
        <w:trPr>
          <w:ins w:id="676" w:author="Mediatek_123" w:date="2023-09-08T23:22:00Z"/>
        </w:trPr>
        <w:tc>
          <w:tcPr>
            <w:tcW w:w="2122" w:type="dxa"/>
          </w:tcPr>
          <w:p w14:paraId="69657CD7" w14:textId="77777777" w:rsidR="00CC29BB" w:rsidRDefault="00CC29BB" w:rsidP="007E7B77">
            <w:pPr>
              <w:pStyle w:val="TAL"/>
              <w:rPr>
                <w:ins w:id="677" w:author="Mediatek_123" w:date="2023-09-08T23:22:00Z"/>
                <w:lang w:val="en-US" w:eastAsia="zh-CN"/>
              </w:rPr>
            </w:pPr>
            <w:ins w:id="678" w:author="Mediatek_123" w:date="2023-09-08T23:22:00Z">
              <w:r>
                <w:rPr>
                  <w:lang w:val="en-US" w:eastAsia="zh-CN"/>
                </w:rPr>
                <w:t>T</w:t>
              </w:r>
              <w:r>
                <w:rPr>
                  <w:vertAlign w:val="subscript"/>
                  <w:lang w:val="en-US" w:eastAsia="zh-CN"/>
                </w:rPr>
                <w:t>RAR</w:t>
              </w:r>
            </w:ins>
          </w:p>
        </w:tc>
        <w:tc>
          <w:tcPr>
            <w:tcW w:w="4674" w:type="dxa"/>
          </w:tcPr>
          <w:p w14:paraId="75732F53" w14:textId="77777777" w:rsidR="00CC29BB" w:rsidRDefault="00CC29BB" w:rsidP="007E7B77">
            <w:pPr>
              <w:pStyle w:val="TAL"/>
              <w:rPr>
                <w:ins w:id="679" w:author="Mediatek_123" w:date="2023-09-08T23:22:00Z"/>
                <w:lang w:val="en-US" w:eastAsia="zh-CN"/>
              </w:rPr>
            </w:pPr>
            <w:ins w:id="680" w:author="Mediatek_123" w:date="2023-09-08T23:22:00Z">
              <w:r>
                <w:rPr>
                  <w:lang w:val="en-US" w:eastAsia="zh-CN"/>
                </w:rPr>
                <w:t>Time for RAR delay</w:t>
              </w:r>
            </w:ins>
          </w:p>
        </w:tc>
        <w:tc>
          <w:tcPr>
            <w:tcW w:w="3399" w:type="dxa"/>
          </w:tcPr>
          <w:p w14:paraId="5EEB8095" w14:textId="60CA2301" w:rsidR="00CC29BB" w:rsidRDefault="00CC29BB" w:rsidP="007E7B77">
            <w:pPr>
              <w:pStyle w:val="TAL"/>
              <w:rPr>
                <w:ins w:id="681" w:author="Mediatek_123" w:date="2023-09-08T23:22:00Z"/>
                <w:lang w:val="en-US" w:eastAsia="zh-CN"/>
              </w:rPr>
            </w:pPr>
            <w:ins w:id="682" w:author="Mediatek_123" w:date="2023-09-08T23:22:00Z">
              <w:del w:id="683" w:author="Mediatek_123bisPost" w:date="2023-10-16T11:57:00Z">
                <w:r w:rsidDel="00EE574D">
                  <w:rPr>
                    <w:lang w:val="en-US" w:eastAsia="zh-CN"/>
                  </w:rPr>
                  <w:delText>Typ. [4] ms</w:delText>
                </w:r>
              </w:del>
            </w:ins>
          </w:p>
        </w:tc>
      </w:tr>
      <w:tr w:rsidR="00CC29BB" w14:paraId="2B2F6774" w14:textId="77777777" w:rsidTr="007E7B77">
        <w:trPr>
          <w:ins w:id="684" w:author="Mediatek_123" w:date="2023-09-08T23:22:00Z"/>
        </w:trPr>
        <w:tc>
          <w:tcPr>
            <w:tcW w:w="2122" w:type="dxa"/>
          </w:tcPr>
          <w:p w14:paraId="1476501D" w14:textId="77777777" w:rsidR="00CC29BB" w:rsidRDefault="00CC29BB" w:rsidP="007E7B77">
            <w:pPr>
              <w:pStyle w:val="TAL"/>
              <w:rPr>
                <w:ins w:id="685" w:author="Mediatek_123" w:date="2023-09-08T23:22:00Z"/>
                <w:lang w:val="en-US" w:eastAsia="zh-CN"/>
              </w:rPr>
            </w:pPr>
            <w:proofErr w:type="spellStart"/>
            <w:ins w:id="686" w:author="Mediatek_123" w:date="2023-09-08T23:22:00Z">
              <w:r>
                <w:rPr>
                  <w:rFonts w:hint="eastAsia"/>
                  <w:lang w:val="en-US" w:eastAsia="zh-CN"/>
                </w:rPr>
                <w:t>T</w:t>
              </w:r>
              <w:r>
                <w:rPr>
                  <w:vertAlign w:val="subscript"/>
                  <w:lang w:val="en-US" w:eastAsia="zh-CN"/>
                </w:rPr>
                <w:t>first</w:t>
              </w:r>
              <w:proofErr w:type="spellEnd"/>
              <w:r>
                <w:rPr>
                  <w:vertAlign w:val="subscript"/>
                  <w:lang w:val="en-US" w:eastAsia="zh-CN"/>
                </w:rPr>
                <w:t>-data</w:t>
              </w:r>
            </w:ins>
          </w:p>
        </w:tc>
        <w:tc>
          <w:tcPr>
            <w:tcW w:w="4674" w:type="dxa"/>
          </w:tcPr>
          <w:p w14:paraId="19EC20A9" w14:textId="77777777" w:rsidR="00CC29BB" w:rsidRDefault="00CC29BB" w:rsidP="007E7B77">
            <w:pPr>
              <w:pStyle w:val="TAL"/>
              <w:rPr>
                <w:ins w:id="687" w:author="Mediatek_123" w:date="2023-09-08T23:22:00Z"/>
                <w:lang w:val="en-US" w:eastAsia="zh-CN"/>
              </w:rPr>
            </w:pPr>
            <w:ins w:id="688" w:author="Mediatek_123" w:date="2023-09-08T23:22:00Z">
              <w:r>
                <w:rPr>
                  <w:rFonts w:hint="eastAsia"/>
                  <w:lang w:val="en-US" w:eastAsia="zh-CN"/>
                </w:rPr>
                <w:t>T</w:t>
              </w:r>
              <w:r>
                <w:rPr>
                  <w:lang w:val="en-US" w:eastAsia="zh-CN"/>
                </w:rPr>
                <w:t>ime for UE performs the first DL/UL reception/</w:t>
              </w:r>
              <w:r>
                <w:rPr>
                  <w:rFonts w:hint="eastAsia"/>
                  <w:lang w:val="en-US" w:eastAsia="zh-CN"/>
                </w:rPr>
                <w:t xml:space="preserve"> </w:t>
              </w:r>
              <w:r>
                <w:rPr>
                  <w:lang w:val="en-US" w:eastAsia="zh-CN"/>
                </w:rPr>
                <w:t>transmission on the indicated beam of the target cell, after RAR</w:t>
              </w:r>
            </w:ins>
          </w:p>
        </w:tc>
        <w:tc>
          <w:tcPr>
            <w:tcW w:w="3399" w:type="dxa"/>
          </w:tcPr>
          <w:p w14:paraId="12ADA8BF" w14:textId="45ADBE65" w:rsidR="00CC29BB" w:rsidRDefault="00CC29BB" w:rsidP="007E7B77">
            <w:pPr>
              <w:pStyle w:val="TAL"/>
              <w:rPr>
                <w:ins w:id="689" w:author="Mediatek_123" w:date="2023-09-08T23:22:00Z"/>
                <w:lang w:val="en-US" w:eastAsia="zh-CN"/>
              </w:rPr>
            </w:pPr>
            <w:ins w:id="690" w:author="Mediatek_123" w:date="2023-09-08T23:22:00Z">
              <w:del w:id="691" w:author="Mediatek_123bisPost" w:date="2023-10-16T11:57:00Z">
                <w:r w:rsidDel="00EE574D">
                  <w:rPr>
                    <w:rFonts w:hint="eastAsia"/>
                    <w:lang w:val="en-US" w:eastAsia="zh-CN"/>
                  </w:rPr>
                  <w:delText>-</w:delText>
                </w:r>
              </w:del>
            </w:ins>
          </w:p>
        </w:tc>
      </w:tr>
    </w:tbl>
    <w:p w14:paraId="54A08C3B" w14:textId="77777777" w:rsidR="00CC29BB" w:rsidRDefault="00CC29BB" w:rsidP="00CC29BB">
      <w:pPr>
        <w:spacing w:after="0"/>
        <w:rPr>
          <w:ins w:id="692" w:author="Mediatek_123" w:date="2023-09-08T23:22:00Z"/>
          <w:rFonts w:eastAsia="PMingLiU"/>
          <w:lang w:eastAsia="zh-TW"/>
        </w:rPr>
      </w:pPr>
    </w:p>
    <w:p w14:paraId="2E308B07" w14:textId="77777777" w:rsidR="00CC29BB" w:rsidRDefault="00CC29BB" w:rsidP="00CC29BB">
      <w:pPr>
        <w:spacing w:after="0"/>
        <w:rPr>
          <w:ins w:id="693" w:author="Mediatek_123" w:date="2023-09-08T23:22:00Z"/>
        </w:rPr>
      </w:pPr>
      <w:ins w:id="694" w:author="Mediatek_123" w:date="2023-09-08T23:22:00Z">
        <w:r>
          <w:rPr>
            <w:rFonts w:eastAsia="DengXian" w:hint="eastAsia"/>
            <w:lang w:eastAsia="zh-CN"/>
          </w:rPr>
          <w:t>T</w:t>
        </w:r>
        <w:r>
          <w:rPr>
            <w:rFonts w:eastAsia="DengXian"/>
            <w:lang w:eastAsia="zh-CN"/>
          </w:rPr>
          <w:t xml:space="preserve">he mobility latency for RACH-based LTM and RACH-less LTM </w:t>
        </w:r>
        <w:r>
          <w:t xml:space="preserve">is illustrated in Figure X.1-2 and Figure X.1-3 respectively. The overall mobility latency of LTM can be largely reduced by early synchronization procedure. </w:t>
        </w:r>
      </w:ins>
    </w:p>
    <w:commentRangeStart w:id="695"/>
    <w:p w14:paraId="17524BFC" w14:textId="00AB0102" w:rsidR="00CC29BB" w:rsidRDefault="009470C2" w:rsidP="00CC29BB">
      <w:pPr>
        <w:spacing w:after="0"/>
        <w:rPr>
          <w:ins w:id="696" w:author="Mediatek_123bisPost556" w:date="2023-10-20T12:02:00Z"/>
          <w:noProof/>
        </w:rPr>
      </w:pPr>
      <w:ins w:id="697" w:author="Mediatek_123" w:date="2023-09-08T23:22:00Z">
        <w:r>
          <w:rPr>
            <w:noProof/>
          </w:rPr>
          <w:object w:dxaOrig="9639" w:dyaOrig="2547" w14:anchorId="390372CF">
            <v:shape id="_x0000_i1035" type="#_x0000_t75" alt="" style="width:482pt;height:127.2pt;mso-width-percent:0;mso-height-percent:0;mso-width-percent:0;mso-height-percent:0" o:ole="">
              <v:imagedata r:id="rId35" o:title=""/>
            </v:shape>
            <o:OLEObject Type="Embed" ProgID="Visio.Drawing.15" ShapeID="_x0000_i1035" DrawAspect="Content" ObjectID="_1759324477" r:id="rId36"/>
          </w:object>
        </w:r>
      </w:ins>
      <w:commentRangeEnd w:id="695"/>
      <w:r w:rsidR="0086767E">
        <w:rPr>
          <w:rStyle w:val="CommentReference"/>
        </w:rPr>
        <w:commentReference w:id="695"/>
      </w:r>
    </w:p>
    <w:p w14:paraId="3B525423" w14:textId="73CCA7BF" w:rsidR="00025519" w:rsidRDefault="00025519" w:rsidP="00CC29BB">
      <w:pPr>
        <w:spacing w:after="0"/>
        <w:rPr>
          <w:ins w:id="698" w:author="Mediatek_123" w:date="2023-09-08T23:22:00Z"/>
        </w:rPr>
      </w:pPr>
      <w:ins w:id="699" w:author="Mediatek_123bisPost556" w:date="2023-10-20T12:02:00Z">
        <w:r>
          <w:rPr>
            <w:noProof/>
          </w:rPr>
          <w:object w:dxaOrig="19260" w:dyaOrig="5070" w14:anchorId="60729536">
            <v:shape id="_x0000_i1036" type="#_x0000_t75" alt="" style="width:482.4pt;height:127.2pt" o:ole="">
              <v:imagedata r:id="rId37" o:title=""/>
            </v:shape>
            <o:OLEObject Type="Embed" ProgID="Visio.Drawing.15" ShapeID="_x0000_i1036" DrawAspect="Content" ObjectID="_1759324478" r:id="rId38"/>
          </w:object>
        </w:r>
      </w:ins>
    </w:p>
    <w:p w14:paraId="4B39BE1D" w14:textId="77777777" w:rsidR="00CC29BB" w:rsidRDefault="00CC29BB" w:rsidP="00CC29BB">
      <w:pPr>
        <w:pStyle w:val="TF"/>
        <w:rPr>
          <w:ins w:id="700" w:author="Mediatek_123" w:date="2023-09-08T23:22:00Z"/>
        </w:rPr>
      </w:pPr>
      <w:ins w:id="701" w:author="Mediatek_123" w:date="2023-09-08T23:22:00Z">
        <w:r>
          <w:t>Figure X.1-2: Mobility Latency for RACH-based LTM</w:t>
        </w:r>
      </w:ins>
    </w:p>
    <w:commentRangeStart w:id="702"/>
    <w:p w14:paraId="013F47E3" w14:textId="02C0BE37" w:rsidR="00CC29BB" w:rsidRDefault="009470C2" w:rsidP="00CC29BB">
      <w:pPr>
        <w:spacing w:after="0"/>
        <w:rPr>
          <w:ins w:id="703" w:author="Mediatek_123bisPost556" w:date="2023-10-20T12:03:00Z"/>
          <w:noProof/>
        </w:rPr>
      </w:pPr>
      <w:ins w:id="704" w:author="Mediatek_123" w:date="2023-09-08T23:22:00Z">
        <w:r>
          <w:rPr>
            <w:noProof/>
          </w:rPr>
          <w:object w:dxaOrig="9586" w:dyaOrig="2407" w14:anchorId="7383F270">
            <v:shape id="_x0000_i1037" type="#_x0000_t75" alt="" style="width:479.2pt;height:120.8pt;mso-width-percent:0;mso-height-percent:0;mso-width-percent:0;mso-height-percent:0" o:ole="">
              <v:imagedata r:id="rId39" o:title=""/>
            </v:shape>
            <o:OLEObject Type="Embed" ProgID="Visio.Drawing.15" ShapeID="_x0000_i1037" DrawAspect="Content" ObjectID="_1759324479" r:id="rId40"/>
          </w:object>
        </w:r>
      </w:ins>
      <w:commentRangeEnd w:id="702"/>
      <w:r w:rsidR="0086767E">
        <w:rPr>
          <w:rStyle w:val="CommentReference"/>
        </w:rPr>
        <w:commentReference w:id="702"/>
      </w:r>
    </w:p>
    <w:p w14:paraId="374DF4C2" w14:textId="31A5886A" w:rsidR="00025519" w:rsidRDefault="00025519" w:rsidP="00CC29BB">
      <w:pPr>
        <w:spacing w:after="0"/>
        <w:rPr>
          <w:ins w:id="705" w:author="Mediatek_123" w:date="2023-09-08T23:22:00Z"/>
        </w:rPr>
      </w:pPr>
      <w:ins w:id="706" w:author="Mediatek_123bisPost556" w:date="2023-10-20T12:03:00Z">
        <w:r>
          <w:rPr>
            <w:noProof/>
          </w:rPr>
          <w:object w:dxaOrig="19180" w:dyaOrig="4820" w14:anchorId="44B399D5">
            <v:shape id="_x0000_i1038" type="#_x0000_t75" alt="" style="width:479.6pt;height:120.8pt" o:ole="">
              <v:imagedata r:id="rId41" o:title=""/>
            </v:shape>
            <o:OLEObject Type="Embed" ProgID="Visio.Drawing.15" ShapeID="_x0000_i1038" DrawAspect="Content" ObjectID="_1759324480" r:id="rId42"/>
          </w:object>
        </w:r>
      </w:ins>
    </w:p>
    <w:p w14:paraId="73B591C6" w14:textId="77777777" w:rsidR="00CC29BB" w:rsidRDefault="00CC29BB" w:rsidP="00CC29BB">
      <w:pPr>
        <w:pStyle w:val="TF"/>
        <w:rPr>
          <w:ins w:id="707" w:author="Mediatek_123" w:date="2023-09-08T23:22:00Z"/>
          <w:rFonts w:eastAsia="DengXian"/>
          <w:lang w:eastAsia="zh-CN"/>
        </w:rPr>
      </w:pPr>
      <w:ins w:id="708" w:author="Mediatek_123" w:date="2023-09-08T23:22:00Z">
        <w:r>
          <w:t>Figure X.1-3: Mobility Latency for RACH-less LTM</w:t>
        </w:r>
      </w:ins>
    </w:p>
    <w:p w14:paraId="11A08467" w14:textId="77777777" w:rsidR="00815345" w:rsidRDefault="00DE71AD">
      <w:pPr>
        <w:pStyle w:val="Heading1"/>
        <w:rPr>
          <w:rFonts w:eastAsia="SimSun"/>
          <w:lang w:eastAsia="zh-CN"/>
        </w:rPr>
      </w:pPr>
      <w:r>
        <w:t>Annex</w:t>
      </w:r>
      <w:r>
        <w:tab/>
        <w:t>- RAN2 agreements</w:t>
      </w:r>
    </w:p>
    <w:p w14:paraId="56040E33" w14:textId="77777777" w:rsidR="00815345" w:rsidRDefault="00DE71AD">
      <w:r>
        <w:rPr>
          <w:highlight w:val="green"/>
        </w:rPr>
        <w:t>Green highlight</w:t>
      </w:r>
      <w:r>
        <w:t xml:space="preserve"> – agreement captured in stage-2 specifications</w:t>
      </w:r>
    </w:p>
    <w:p w14:paraId="74A1AFDD" w14:textId="77777777" w:rsidR="00815345" w:rsidRDefault="00DE71AD">
      <w:r>
        <w:rPr>
          <w:highlight w:val="cyan"/>
        </w:rPr>
        <w:t>Blue highlight</w:t>
      </w:r>
      <w:r>
        <w:t xml:space="preserve"> – agreement captured as editor’s notes</w:t>
      </w:r>
    </w:p>
    <w:p w14:paraId="79E49C5B" w14:textId="77777777" w:rsidR="00815345" w:rsidRDefault="00DE71AD">
      <w:r>
        <w:t>No highlight – agreement with no direct impact on specifications</w:t>
      </w:r>
    </w:p>
    <w:p w14:paraId="524F3EA0" w14:textId="77777777" w:rsidR="00815345" w:rsidRDefault="00815345">
      <w:pPr>
        <w:rPr>
          <w:rFonts w:eastAsia="SimSun"/>
          <w:lang w:eastAsia="zh-CN"/>
        </w:rPr>
      </w:pPr>
    </w:p>
    <w:p w14:paraId="45226BCC" w14:textId="77777777" w:rsidR="00815345" w:rsidRDefault="00DE71AD">
      <w:pPr>
        <w:pStyle w:val="Heading2"/>
      </w:pPr>
      <w:r>
        <w:t>RAN2#11</w:t>
      </w:r>
      <w:r>
        <w:rPr>
          <w:lang w:eastAsia="zh-CN"/>
        </w:rPr>
        <w:t>9</w:t>
      </w:r>
      <w:r>
        <w:rPr>
          <w:rFonts w:hint="eastAsia"/>
        </w:rPr>
        <w:t>-</w:t>
      </w:r>
      <w:r>
        <w:t>e</w:t>
      </w:r>
    </w:p>
    <w:p w14:paraId="548E4B9F"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 xml:space="preserve">1/L2-based inter-cell </w:t>
      </w:r>
      <w:proofErr w:type="spellStart"/>
      <w:r>
        <w:rPr>
          <w:rFonts w:eastAsia="PMingLiU"/>
          <w:u w:val="single"/>
          <w:lang w:eastAsia="zh-TW"/>
        </w:rPr>
        <w:t>mobilty</w:t>
      </w:r>
      <w:proofErr w:type="spellEnd"/>
    </w:p>
    <w:p w14:paraId="71F7FCC8" w14:textId="77777777" w:rsidR="00815345" w:rsidRDefault="00DE71AD">
      <w:pPr>
        <w:pStyle w:val="Agreement"/>
        <w:tabs>
          <w:tab w:val="left" w:pos="1619"/>
        </w:tabs>
        <w:spacing w:line="240" w:lineRule="auto"/>
        <w:ind w:left="1619"/>
        <w:rPr>
          <w:highlight w:val="cyan"/>
        </w:rPr>
      </w:pPr>
      <w:r>
        <w:rPr>
          <w:highlight w:val="green"/>
        </w:rPr>
        <w:t>Assumption: HO interruption time for L1/L2-based inter-cell mobility is the time from UE receives the cell switch command to UE performs the first DL/UL reception/transmission on the indicated beam of the target cell</w:t>
      </w:r>
      <w:r>
        <w:rPr>
          <w:highlight w:val="cyan"/>
        </w:rPr>
        <w:t>. FFS if TRS tracking after HO and CSI RS measurement should also be included, i.e. the time to use a high-performance beam (can be clarified further).</w:t>
      </w:r>
    </w:p>
    <w:p w14:paraId="51A985AF" w14:textId="77777777" w:rsidR="00815345" w:rsidRDefault="00DE71AD">
      <w:pPr>
        <w:pStyle w:val="Agreement"/>
        <w:tabs>
          <w:tab w:val="left" w:pos="1619"/>
        </w:tabs>
        <w:spacing w:line="240" w:lineRule="auto"/>
        <w:ind w:left="1619"/>
        <w:rPr>
          <w:highlight w:val="cyan"/>
        </w:rPr>
      </w:pPr>
      <w:r>
        <w:rPr>
          <w:highlight w:val="cyan"/>
        </w:rPr>
        <w:t>Assumption: To reduce HO interruption time, investigate e.g. solutions to reduce the time for UE reconfiguration (already in the WID), downlink and uplink synchronization after handover decision (other parts of dynamic switch not precluded).</w:t>
      </w:r>
    </w:p>
    <w:p w14:paraId="6F7A5C52" w14:textId="77777777" w:rsidR="00815345" w:rsidRDefault="00DE71AD">
      <w:pPr>
        <w:pStyle w:val="Agreement"/>
        <w:tabs>
          <w:tab w:val="left" w:pos="1619"/>
        </w:tabs>
        <w:spacing w:line="240" w:lineRule="auto"/>
        <w:ind w:left="1619"/>
        <w:rPr>
          <w:highlight w:val="green"/>
        </w:rPr>
      </w:pPr>
      <w:r>
        <w:rPr>
          <w:highlight w:val="green"/>
        </w:rPr>
        <w:t xml:space="preserve">Confirm to Support L1/L2-based inter-cell mobility for inter-DU scenario (as well as intra-DU scenarios).  </w:t>
      </w:r>
    </w:p>
    <w:p w14:paraId="44349626" w14:textId="77777777" w:rsidR="00815345" w:rsidRDefault="00DE71AD">
      <w:pPr>
        <w:pStyle w:val="Agreement"/>
        <w:tabs>
          <w:tab w:val="left" w:pos="1619"/>
        </w:tabs>
        <w:spacing w:line="240" w:lineRule="auto"/>
        <w:ind w:left="1619"/>
        <w:rPr>
          <w:highlight w:val="cyan"/>
        </w:rPr>
      </w:pPr>
      <w:r>
        <w:rPr>
          <w:highlight w:val="cyan"/>
        </w:rPr>
        <w:t>The design for intra-DU and inter-DU L1/L2-based mobility should share as much commonality as reasonable. FFS which aspects need to be different.</w:t>
      </w:r>
    </w:p>
    <w:p w14:paraId="3070FA0F" w14:textId="77777777" w:rsidR="00815345" w:rsidRDefault="00DE71AD">
      <w:pPr>
        <w:pStyle w:val="Agreement"/>
        <w:tabs>
          <w:tab w:val="left" w:pos="1619"/>
        </w:tabs>
        <w:spacing w:line="240" w:lineRule="auto"/>
        <w:ind w:left="1619"/>
        <w:rPr>
          <w:highlight w:val="green"/>
        </w:rPr>
      </w:pPr>
      <w:bookmarkStart w:id="709" w:name="_Hlk112144979"/>
      <w:r>
        <w:rPr>
          <w:highlight w:val="green"/>
        </w:rPr>
        <w:t>R2 assumes that L2 is continued whenever possible (e.g. intra-DU), without Reset, with the target to avoid data loss, and the additional delay of data recovery</w:t>
      </w:r>
      <w:bookmarkEnd w:id="709"/>
      <w:r>
        <w:rPr>
          <w:highlight w:val="green"/>
        </w:rPr>
        <w:t>.</w:t>
      </w:r>
    </w:p>
    <w:p w14:paraId="7935EB83" w14:textId="77777777" w:rsidR="00815345" w:rsidRDefault="00DE71AD">
      <w:pPr>
        <w:pStyle w:val="Agreement"/>
        <w:tabs>
          <w:tab w:val="clear" w:pos="2334"/>
          <w:tab w:val="left" w:pos="1619"/>
        </w:tabs>
        <w:spacing w:line="240" w:lineRule="auto"/>
        <w:ind w:left="1619"/>
        <w:rPr>
          <w:highlight w:val="green"/>
        </w:rPr>
      </w:pPr>
      <w:r>
        <w:rPr>
          <w:highlight w:val="green"/>
        </w:rPr>
        <w:t>ICBM is one scenario considered for L1L2 mobility, but is not the only one, and is not a prerequisite for using L1L2 mobility.</w:t>
      </w:r>
    </w:p>
    <w:p w14:paraId="2498E72B" w14:textId="77777777" w:rsidR="00815345" w:rsidRPr="00EE6361" w:rsidRDefault="00DE71AD">
      <w:pPr>
        <w:pStyle w:val="Agreement"/>
        <w:tabs>
          <w:tab w:val="clear" w:pos="2334"/>
          <w:tab w:val="left" w:pos="1619"/>
        </w:tabs>
        <w:spacing w:line="240" w:lineRule="auto"/>
        <w:ind w:left="1619"/>
      </w:pPr>
      <w:r w:rsidRPr="00EE6361">
        <w:rPr>
          <w:rPrChange w:id="710" w:author="Mediatek_123bisPost556" w:date="2023-10-20T12:07:00Z">
            <w:rPr>
              <w:highlight w:val="green"/>
            </w:rPr>
          </w:rPrChange>
        </w:rPr>
        <w:t xml:space="preserve">RAN2 to consider preparation of target cell configurations capable of </w:t>
      </w:r>
      <w:commentRangeStart w:id="711"/>
      <w:commentRangeStart w:id="712"/>
      <w:r w:rsidRPr="00EE6361">
        <w:rPr>
          <w:rPrChange w:id="713" w:author="Mediatek_123bisPost556" w:date="2023-10-20T12:07:00Z">
            <w:rPr>
              <w:highlight w:val="green"/>
            </w:rPr>
          </w:rPrChange>
        </w:rPr>
        <w:t>dynamic switching</w:t>
      </w:r>
      <w:commentRangeEnd w:id="711"/>
      <w:r w:rsidR="00FC09E5" w:rsidRPr="00EE6361">
        <w:rPr>
          <w:rStyle w:val="CommentReference"/>
          <w:rFonts w:ascii="Times New Roman" w:eastAsia="Times New Roman" w:hAnsi="Times New Roman"/>
          <w:b w:val="0"/>
          <w:szCs w:val="20"/>
          <w:lang w:eastAsia="ja-JP"/>
        </w:rPr>
        <w:commentReference w:id="711"/>
      </w:r>
      <w:commentRangeEnd w:id="712"/>
      <w:r w:rsidR="00EE6361">
        <w:rPr>
          <w:rStyle w:val="CommentReference"/>
          <w:rFonts w:ascii="Times New Roman" w:eastAsia="Times New Roman" w:hAnsi="Times New Roman"/>
          <w:b w:val="0"/>
          <w:szCs w:val="20"/>
          <w:lang w:eastAsia="ja-JP"/>
        </w:rPr>
        <w:commentReference w:id="712"/>
      </w:r>
      <w:r w:rsidRPr="00EE6361">
        <w:t xml:space="preserve"> without need for full configuration.</w:t>
      </w:r>
    </w:p>
    <w:p w14:paraId="18E929BA" w14:textId="77777777" w:rsidR="00815345" w:rsidRDefault="00DE71AD">
      <w:pPr>
        <w:pStyle w:val="Agreement"/>
        <w:tabs>
          <w:tab w:val="clear" w:pos="2334"/>
          <w:tab w:val="left" w:pos="1619"/>
        </w:tabs>
        <w:spacing w:line="240" w:lineRule="auto"/>
        <w:ind w:left="1619"/>
        <w:rPr>
          <w:highlight w:val="cyan"/>
        </w:rPr>
      </w:pPr>
      <w:r>
        <w:rPr>
          <w:highlight w:val="cyan"/>
        </w:rPr>
        <w:t>Measurement delay can/may be considered in this work</w:t>
      </w:r>
    </w:p>
    <w:p w14:paraId="43F27486" w14:textId="77777777" w:rsidR="00815345" w:rsidRDefault="00DE71AD">
      <w:pPr>
        <w:pStyle w:val="Agreement"/>
        <w:tabs>
          <w:tab w:val="clear" w:pos="2334"/>
          <w:tab w:val="left" w:pos="1619"/>
        </w:tabs>
        <w:spacing w:line="240" w:lineRule="auto"/>
        <w:ind w:left="1619"/>
        <w:rPr>
          <w:highlight w:val="cyan"/>
        </w:rPr>
      </w:pPr>
      <w:r>
        <w:rPr>
          <w:highlight w:val="green"/>
        </w:rPr>
        <w:t>Assume that we rely on L1 measurements to trigger L1L2 mobility (</w:t>
      </w:r>
      <w:r>
        <w:rPr>
          <w:highlight w:val="cyan"/>
        </w:rPr>
        <w:t>still measurement for preparation could be L3, FFS)</w:t>
      </w:r>
    </w:p>
    <w:p w14:paraId="476D1C1C" w14:textId="77777777" w:rsidR="00815345" w:rsidRDefault="00DE71AD">
      <w:pPr>
        <w:pStyle w:val="Agreement"/>
        <w:tabs>
          <w:tab w:val="clear" w:pos="2334"/>
          <w:tab w:val="left" w:pos="1619"/>
        </w:tabs>
        <w:spacing w:line="240" w:lineRule="auto"/>
        <w:ind w:left="1619"/>
        <w:rPr>
          <w:highlight w:val="green"/>
        </w:rPr>
      </w:pPr>
      <w:r>
        <w:rPr>
          <w:highlight w:val="green"/>
        </w:rPr>
        <w:t xml:space="preserve">R2 will initially focus on PCell mobility. </w:t>
      </w:r>
    </w:p>
    <w:p w14:paraId="3FDC396F" w14:textId="77777777" w:rsidR="00815345" w:rsidRDefault="00DE71AD">
      <w:pPr>
        <w:pStyle w:val="Agreement"/>
        <w:tabs>
          <w:tab w:val="clear" w:pos="2334"/>
          <w:tab w:val="left" w:pos="1619"/>
        </w:tabs>
        <w:spacing w:line="240" w:lineRule="auto"/>
        <w:ind w:left="1619"/>
        <w:rPr>
          <w:highlight w:val="cyan"/>
          <w:lang w:eastAsia="zh-CN"/>
        </w:rPr>
      </w:pPr>
      <w:r>
        <w:rPr>
          <w:highlight w:val="cyan"/>
          <w:lang w:eastAsia="zh-CN"/>
        </w:rPr>
        <w:t>R2 assumption: Rel-18 L1/L2 mobility includes both non-CA (PCell only) and CA scenarios (PCell and SCell). This includes the following cases</w:t>
      </w:r>
    </w:p>
    <w:p w14:paraId="7E943A4D" w14:textId="77777777" w:rsidR="00815345" w:rsidRDefault="00DE71AD">
      <w:pPr>
        <w:pStyle w:val="Agreement"/>
        <w:numPr>
          <w:ilvl w:val="0"/>
          <w:numId w:val="0"/>
        </w:numPr>
        <w:ind w:left="1619"/>
        <w:rPr>
          <w:highlight w:val="cyan"/>
          <w:lang w:eastAsia="zh-CN"/>
        </w:rPr>
      </w:pPr>
      <w:r>
        <w:rPr>
          <w:highlight w:val="cyan"/>
          <w:lang w:eastAsia="zh-CN"/>
        </w:rPr>
        <w:t xml:space="preserve">a) the target PCell/target SCell(s) is not a current serving cell (CA </w:t>
      </w:r>
      <w:r>
        <w:rPr>
          <w:highlight w:val="cyan"/>
          <w:lang w:eastAsia="zh-CN"/>
        </w:rPr>
        <w:sym w:font="Wingdings" w:char="F0E0"/>
      </w:r>
      <w:r>
        <w:rPr>
          <w:highlight w:val="cyan"/>
          <w:lang w:eastAsia="zh-CN"/>
        </w:rPr>
        <w:t xml:space="preserve"> CA scenario with PCell change)</w:t>
      </w:r>
    </w:p>
    <w:p w14:paraId="178D9A28" w14:textId="77777777" w:rsidR="00815345" w:rsidRDefault="00DE71AD">
      <w:pPr>
        <w:pStyle w:val="Agreement"/>
        <w:numPr>
          <w:ilvl w:val="0"/>
          <w:numId w:val="0"/>
        </w:numPr>
        <w:ind w:left="1619"/>
        <w:rPr>
          <w:highlight w:val="cyan"/>
          <w:lang w:eastAsia="zh-CN"/>
        </w:rPr>
      </w:pPr>
      <w:r>
        <w:rPr>
          <w:highlight w:val="cyan"/>
          <w:lang w:eastAsia="zh-CN"/>
        </w:rPr>
        <w:t>b) FFS the target PCell is a current SCell</w:t>
      </w:r>
    </w:p>
    <w:p w14:paraId="2E5F9F83" w14:textId="77777777" w:rsidR="00815345" w:rsidRDefault="00DE71AD">
      <w:pPr>
        <w:pStyle w:val="Agreement"/>
        <w:numPr>
          <w:ilvl w:val="0"/>
          <w:numId w:val="0"/>
        </w:numPr>
        <w:ind w:left="1619"/>
        <w:rPr>
          <w:highlight w:val="cyan"/>
          <w:lang w:eastAsia="zh-CN"/>
        </w:rPr>
      </w:pPr>
      <w:r>
        <w:rPr>
          <w:highlight w:val="cyan"/>
          <w:lang w:eastAsia="zh-CN"/>
        </w:rPr>
        <w:lastRenderedPageBreak/>
        <w:t>c) FFS the target SCell is the current PCell.</w:t>
      </w:r>
    </w:p>
    <w:p w14:paraId="25773A29" w14:textId="77777777" w:rsidR="00815345" w:rsidRDefault="00DE71AD">
      <w:pPr>
        <w:pStyle w:val="Agreement"/>
        <w:tabs>
          <w:tab w:val="clear" w:pos="2334"/>
          <w:tab w:val="left" w:pos="1619"/>
        </w:tabs>
        <w:spacing w:line="240" w:lineRule="auto"/>
        <w:ind w:left="1619"/>
        <w:rPr>
          <w:highlight w:val="cyan"/>
          <w:lang w:eastAsia="zh-CN"/>
        </w:rPr>
      </w:pPr>
      <w:r>
        <w:rPr>
          <w:highlight w:val="cyan"/>
          <w:lang w:eastAsia="zh-CN"/>
        </w:rPr>
        <w:t xml:space="preserve">DC scenarios are FFS (e.g. PSCell mobility may be a low hanging fruit FFS). </w:t>
      </w:r>
    </w:p>
    <w:p w14:paraId="69FEFB01" w14:textId="77777777" w:rsidR="00815345" w:rsidRDefault="00815345">
      <w:pPr>
        <w:pStyle w:val="Doc-text2"/>
        <w:ind w:left="0" w:firstLine="0"/>
      </w:pPr>
    </w:p>
    <w:p w14:paraId="75F03378" w14:textId="77777777" w:rsidR="00815345" w:rsidRDefault="00DE71AD">
      <w:pPr>
        <w:pStyle w:val="Agreement"/>
        <w:tabs>
          <w:tab w:val="clear" w:pos="2334"/>
          <w:tab w:val="left" w:pos="1619"/>
        </w:tabs>
        <w:spacing w:line="240" w:lineRule="auto"/>
        <w:ind w:left="1619"/>
        <w:rPr>
          <w:highlight w:val="cyan"/>
          <w:lang w:val="en-US"/>
        </w:rPr>
      </w:pPr>
      <w:r>
        <w:rPr>
          <w:highlight w:val="cyan"/>
          <w:lang w:val="en-US"/>
        </w:rPr>
        <w:t>Current options on the table: to configure a L1/L2 inter-cell mobility candidate cell:</w:t>
      </w:r>
    </w:p>
    <w:p w14:paraId="1AF38832" w14:textId="77777777" w:rsidR="00815345" w:rsidRDefault="00DE71AD">
      <w:pPr>
        <w:pStyle w:val="Agreement"/>
        <w:numPr>
          <w:ilvl w:val="0"/>
          <w:numId w:val="0"/>
        </w:numPr>
        <w:ind w:left="1619"/>
        <w:rPr>
          <w:highlight w:val="cyan"/>
          <w:lang w:val="en-US"/>
        </w:rPr>
      </w:pPr>
      <w:r>
        <w:rPr>
          <w:highlight w:val="cyan"/>
          <w:lang w:val="en-US"/>
        </w:rPr>
        <w:t>a.</w:t>
      </w:r>
      <w:r>
        <w:rPr>
          <w:highlight w:val="cyan"/>
          <w:lang w:val="en-US"/>
        </w:rPr>
        <w:tab/>
        <w:t>One RRCReconfiguration message for candidate target cell</w:t>
      </w:r>
    </w:p>
    <w:p w14:paraId="0BBC948C" w14:textId="77777777" w:rsidR="00815345" w:rsidRDefault="00DE71AD">
      <w:pPr>
        <w:pStyle w:val="Agreement"/>
        <w:numPr>
          <w:ilvl w:val="0"/>
          <w:numId w:val="0"/>
        </w:numPr>
        <w:ind w:left="1619"/>
        <w:rPr>
          <w:highlight w:val="cyan"/>
          <w:lang w:val="en-US"/>
        </w:rPr>
      </w:pPr>
      <w:r>
        <w:rPr>
          <w:highlight w:val="cyan"/>
          <w:lang w:val="en-US"/>
        </w:rPr>
        <w:t>b.</w:t>
      </w:r>
      <w:r>
        <w:rPr>
          <w:highlight w:val="cyan"/>
          <w:lang w:val="en-US"/>
        </w:rPr>
        <w:tab/>
        <w:t>One CellGroupConfig IE for each candidate target cell</w:t>
      </w:r>
    </w:p>
    <w:p w14:paraId="5C9B830B" w14:textId="77777777" w:rsidR="00815345" w:rsidRDefault="00DE71AD">
      <w:pPr>
        <w:pStyle w:val="Agreement"/>
        <w:numPr>
          <w:ilvl w:val="0"/>
          <w:numId w:val="0"/>
        </w:numPr>
        <w:ind w:left="1619"/>
        <w:rPr>
          <w:lang w:val="en-US"/>
        </w:rPr>
      </w:pPr>
      <w:r>
        <w:rPr>
          <w:highlight w:val="cyan"/>
          <w:lang w:val="en-US"/>
        </w:rPr>
        <w:t>c.</w:t>
      </w:r>
      <w:r>
        <w:rPr>
          <w:highlight w:val="cyan"/>
          <w:lang w:val="en-US"/>
        </w:rPr>
        <w:tab/>
        <w:t>One SpCellConfig IE for each candidate target cell</w:t>
      </w:r>
    </w:p>
    <w:p w14:paraId="54FF2213" w14:textId="77777777" w:rsidR="00815345" w:rsidRDefault="00815345">
      <w:pPr>
        <w:rPr>
          <w:rFonts w:eastAsia="PMingLiU"/>
          <w:u w:val="single"/>
          <w:lang w:eastAsia="zh-TW"/>
        </w:rPr>
      </w:pPr>
    </w:p>
    <w:p w14:paraId="5ACB0E04" w14:textId="77777777" w:rsidR="00815345" w:rsidRDefault="00DE71AD">
      <w:pPr>
        <w:rPr>
          <w:rFonts w:eastAsia="PMingLiU"/>
          <w:u w:val="single"/>
          <w:lang w:eastAsia="zh-TW"/>
        </w:rPr>
      </w:pPr>
      <w:r>
        <w:rPr>
          <w:rFonts w:eastAsia="PMingLiU"/>
          <w:u w:val="single"/>
          <w:lang w:eastAsia="zh-TW"/>
        </w:rPr>
        <w:t>NR-DC with selective activation cell of groups</w:t>
      </w:r>
    </w:p>
    <w:p w14:paraId="3AE5847F" w14:textId="77777777" w:rsidR="00815345" w:rsidRDefault="00DE71AD">
      <w:pPr>
        <w:pStyle w:val="Agreement"/>
        <w:tabs>
          <w:tab w:val="clear" w:pos="2334"/>
          <w:tab w:val="left" w:pos="1619"/>
        </w:tabs>
        <w:spacing w:line="240" w:lineRule="auto"/>
        <w:ind w:left="1619"/>
        <w:rPr>
          <w:lang w:val="en-US"/>
        </w:rPr>
      </w:pPr>
      <w:r>
        <w:t xml:space="preserve">The selective activation of cell groups should correspond to support of subsequent conditional changes (CPC) after a cell group change (normal or conditional). CPA FFS. </w:t>
      </w:r>
    </w:p>
    <w:p w14:paraId="1218DC33" w14:textId="77777777" w:rsidR="00815345" w:rsidRDefault="00DE71AD">
      <w:pPr>
        <w:pStyle w:val="Agreement"/>
        <w:tabs>
          <w:tab w:val="clear" w:pos="2334"/>
          <w:tab w:val="left" w:pos="1619"/>
        </w:tabs>
        <w:spacing w:line="240" w:lineRule="auto"/>
        <w:ind w:left="1619"/>
        <w:rPr>
          <w:lang w:val="en-US"/>
        </w:rPr>
      </w:pPr>
      <w:r>
        <w:rPr>
          <w:lang w:val="en-US"/>
        </w:rPr>
        <w:t>Initial focus on SCG</w:t>
      </w:r>
    </w:p>
    <w:p w14:paraId="5EC43EC2" w14:textId="77777777" w:rsidR="00815345" w:rsidRDefault="00DE71AD">
      <w:pPr>
        <w:pStyle w:val="Agreement"/>
        <w:tabs>
          <w:tab w:val="clear" w:pos="2334"/>
          <w:tab w:val="left" w:pos="1619"/>
        </w:tabs>
        <w:spacing w:line="240" w:lineRule="auto"/>
        <w:ind w:left="1619"/>
      </w:pPr>
      <w:r>
        <w:t>There is interest to support delta configuration, to reduce the signalling overhead (FFS if some other objective should be achieved)</w:t>
      </w:r>
    </w:p>
    <w:p w14:paraId="29A87517" w14:textId="77777777" w:rsidR="00815345" w:rsidRDefault="00DE71AD">
      <w:pPr>
        <w:pStyle w:val="Agreement"/>
        <w:tabs>
          <w:tab w:val="clear" w:pos="2334"/>
          <w:tab w:val="left" w:pos="1619"/>
        </w:tabs>
        <w:spacing w:line="240" w:lineRule="auto"/>
        <w:ind w:left="1619"/>
        <w:rPr>
          <w:lang w:val="en-US"/>
        </w:rPr>
      </w:pPr>
      <w:r>
        <w:rPr>
          <w:lang w:val="en-US"/>
        </w:rPr>
        <w:t xml:space="preserve">FFS how many subsequent conditional changes are targeted (and what is the impact of such assumption). </w:t>
      </w:r>
    </w:p>
    <w:p w14:paraId="3EA0BA50" w14:textId="77777777" w:rsidR="00815345" w:rsidRDefault="00DE71AD">
      <w:pPr>
        <w:pStyle w:val="Agreement"/>
        <w:tabs>
          <w:tab w:val="clear" w:pos="2334"/>
          <w:tab w:val="left" w:pos="1619"/>
        </w:tabs>
        <w:spacing w:line="240" w:lineRule="auto"/>
        <w:ind w:left="1619"/>
      </w:pPr>
      <w: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14:paraId="3718696D" w14:textId="77777777" w:rsidR="00815345" w:rsidRDefault="00815345">
      <w:pPr>
        <w:pStyle w:val="Doc-text2"/>
        <w:ind w:left="0" w:firstLine="0"/>
      </w:pPr>
    </w:p>
    <w:p w14:paraId="3E9156AF" w14:textId="77777777" w:rsidR="00815345" w:rsidRDefault="00DE71AD">
      <w:pPr>
        <w:rPr>
          <w:rFonts w:eastAsia="PMingLiU"/>
          <w:u w:val="single"/>
          <w:lang w:eastAsia="zh-TW"/>
        </w:rPr>
      </w:pPr>
      <w:r>
        <w:rPr>
          <w:rFonts w:eastAsia="PMingLiU"/>
          <w:u w:val="single"/>
          <w:lang w:eastAsia="zh-TW"/>
        </w:rPr>
        <w:t>CHO with one or multiple candidate SCGs</w:t>
      </w:r>
    </w:p>
    <w:p w14:paraId="68B75A7A" w14:textId="77777777" w:rsidR="00815345" w:rsidRDefault="00DE71AD">
      <w:pPr>
        <w:pStyle w:val="Agreement"/>
        <w:tabs>
          <w:tab w:val="clear" w:pos="2334"/>
          <w:tab w:val="left" w:pos="1619"/>
        </w:tabs>
        <w:spacing w:line="240" w:lineRule="auto"/>
        <w:ind w:left="1619"/>
      </w:pPr>
      <w:r>
        <w:t>Observation: Current RAN2 Stage-3 specifications can support CHO including target MCG and target SCG in Rel-17.</w:t>
      </w:r>
    </w:p>
    <w:p w14:paraId="5D16F188" w14:textId="77777777" w:rsidR="00815345" w:rsidRDefault="00DE71AD">
      <w:pPr>
        <w:pStyle w:val="Agreement"/>
        <w:tabs>
          <w:tab w:val="clear" w:pos="2334"/>
          <w:tab w:val="left" w:pos="1619"/>
        </w:tabs>
        <w:spacing w:line="240" w:lineRule="auto"/>
        <w:ind w:left="1619"/>
      </w:pPr>
      <w:r>
        <w:t>CHO configuration referring to or including CPC/CPA configuration (intended to be applicable together) can be supported.</w:t>
      </w:r>
    </w:p>
    <w:p w14:paraId="543CC7DF" w14:textId="77777777" w:rsidR="00815345" w:rsidRDefault="00DE71AD">
      <w:pPr>
        <w:pStyle w:val="Agreement"/>
        <w:tabs>
          <w:tab w:val="clear" w:pos="2334"/>
          <w:tab w:val="left" w:pos="1619"/>
        </w:tabs>
        <w:spacing w:line="240" w:lineRule="auto"/>
        <w:ind w:left="1619"/>
      </w:pPr>
      <w:r>
        <w:t>FFS: When triggering CHO, UE perform CPC/CPA configuration to start CPC/CPA evaluation, FFS if CHO evaluation and CPC/CPA evaluation is concurrent or sequential.</w:t>
      </w:r>
    </w:p>
    <w:p w14:paraId="3ACC8B35" w14:textId="77777777" w:rsidR="00815345" w:rsidRDefault="00DE71AD">
      <w:pPr>
        <w:pStyle w:val="Heading2"/>
      </w:pPr>
      <w:r>
        <w:t>RAN2#11</w:t>
      </w:r>
      <w:r>
        <w:rPr>
          <w:lang w:eastAsia="zh-CN"/>
        </w:rPr>
        <w:t>9bis</w:t>
      </w:r>
      <w:r>
        <w:rPr>
          <w:rFonts w:hint="eastAsia"/>
        </w:rPr>
        <w:t>-</w:t>
      </w:r>
      <w:r>
        <w:t>e</w:t>
      </w:r>
    </w:p>
    <w:p w14:paraId="540537E2"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1/L2-mobility: Terminology</w:t>
      </w:r>
    </w:p>
    <w:p w14:paraId="673DCBD1" w14:textId="77777777" w:rsidR="00815345" w:rsidRDefault="00DE71AD">
      <w:pPr>
        <w:pStyle w:val="Agreement"/>
        <w:tabs>
          <w:tab w:val="clear" w:pos="2334"/>
          <w:tab w:val="left" w:pos="1619"/>
        </w:tabs>
        <w:spacing w:line="240" w:lineRule="auto"/>
        <w:ind w:left="1619"/>
        <w:rPr>
          <w:highlight w:val="green"/>
        </w:rPr>
      </w:pPr>
      <w:r>
        <w:rPr>
          <w:highlight w:val="green"/>
        </w:rPr>
        <w:t xml:space="preserve">RAN2 to use “LTM” as term for the L1/L2-triggered mobility. </w:t>
      </w:r>
    </w:p>
    <w:p w14:paraId="48C0EE49" w14:textId="77777777" w:rsidR="00815345" w:rsidRDefault="00DE71AD">
      <w:pPr>
        <w:pStyle w:val="Agreement"/>
        <w:tabs>
          <w:tab w:val="clear" w:pos="2334"/>
          <w:tab w:val="left" w:pos="1619"/>
        </w:tabs>
        <w:spacing w:line="240" w:lineRule="auto"/>
        <w:ind w:left="1619"/>
        <w:rPr>
          <w:highlight w:val="green"/>
        </w:rPr>
      </w:pPr>
      <w:r>
        <w:rPr>
          <w:highlight w:val="green"/>
        </w:rPr>
        <w:t>Use the term “cell switch” for the procedure of triggering change of cells via the LTM feature</w:t>
      </w:r>
    </w:p>
    <w:p w14:paraId="2C824CCC" w14:textId="77777777" w:rsidR="00815345" w:rsidRDefault="00DE71AD">
      <w:pPr>
        <w:pStyle w:val="Agreement"/>
        <w:tabs>
          <w:tab w:val="clear" w:pos="2334"/>
          <w:tab w:val="left" w:pos="1619"/>
        </w:tabs>
        <w:spacing w:line="240" w:lineRule="auto"/>
        <w:ind w:left="1619"/>
        <w:rPr>
          <w:highlight w:val="green"/>
        </w:rPr>
      </w:pPr>
      <w:r>
        <w:rPr>
          <w:highlight w:val="green"/>
        </w:rPr>
        <w:t>Use the term “Subsequent” LTM for the case when cell switch between L1/L2 mobility candidates is done without RRC reconfiguration in between.</w:t>
      </w:r>
    </w:p>
    <w:p w14:paraId="1DC905A1"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1</w:t>
      </w:r>
      <w:r>
        <w:rPr>
          <w:rFonts w:eastAsia="PMingLiU" w:hint="eastAsia"/>
          <w:u w:val="single"/>
          <w:lang w:eastAsia="zh-TW"/>
        </w:rPr>
        <w:t>L2</w:t>
      </w:r>
      <w:r>
        <w:rPr>
          <w:rFonts w:eastAsia="PMingLiU"/>
          <w:u w:val="single"/>
          <w:lang w:eastAsia="zh-TW"/>
        </w:rPr>
        <w:t>-mobility: Target Performance Enhancements</w:t>
      </w:r>
    </w:p>
    <w:p w14:paraId="43E9AAF5" w14:textId="77777777" w:rsidR="00815345" w:rsidRDefault="00DE71AD">
      <w:pPr>
        <w:pStyle w:val="Agreement"/>
        <w:tabs>
          <w:tab w:val="clear" w:pos="2334"/>
          <w:tab w:val="left" w:pos="1619"/>
        </w:tabs>
        <w:spacing w:line="240" w:lineRule="auto"/>
        <w:ind w:left="1619"/>
        <w:rPr>
          <w:highlight w:val="green"/>
          <w:lang w:eastAsia="zh-CN"/>
        </w:rPr>
      </w:pPr>
      <w:r>
        <w:rPr>
          <w:highlight w:val="green"/>
          <w:lang w:eastAsia="zh-CN"/>
        </w:rPr>
        <w:t xml:space="preserve">No </w:t>
      </w:r>
      <w:r>
        <w:rPr>
          <w:rFonts w:hint="eastAsia"/>
          <w:highlight w:val="green"/>
          <w:lang w:eastAsia="zh-CN"/>
        </w:rPr>
        <w:t xml:space="preserve">security update </w:t>
      </w:r>
      <w:r>
        <w:rPr>
          <w:highlight w:val="green"/>
          <w:lang w:eastAsia="zh-CN"/>
        </w:rPr>
        <w:t xml:space="preserve">support </w:t>
      </w:r>
      <w:r>
        <w:rPr>
          <w:rFonts w:hint="eastAsia"/>
          <w:highlight w:val="green"/>
          <w:lang w:eastAsia="zh-CN"/>
        </w:rPr>
        <w:t xml:space="preserve">in </w:t>
      </w:r>
      <w:r>
        <w:rPr>
          <w:highlight w:val="green"/>
          <w:lang w:eastAsia="zh-CN"/>
        </w:rPr>
        <w:t xml:space="preserve">Rel-18 with L1/L2 </w:t>
      </w:r>
      <w:r>
        <w:rPr>
          <w:rFonts w:hint="eastAsia"/>
          <w:highlight w:val="green"/>
          <w:lang w:eastAsia="zh-CN"/>
        </w:rPr>
        <w:t xml:space="preserve">based </w:t>
      </w:r>
      <w:r>
        <w:rPr>
          <w:highlight w:val="green"/>
          <w:lang w:eastAsia="zh-CN"/>
        </w:rPr>
        <w:t>mobility</w:t>
      </w:r>
      <w:r>
        <w:rPr>
          <w:rFonts w:hint="eastAsia"/>
          <w:highlight w:val="green"/>
          <w:lang w:eastAsia="zh-CN"/>
        </w:rPr>
        <w:t>.</w:t>
      </w:r>
    </w:p>
    <w:p w14:paraId="76505F0E" w14:textId="77777777" w:rsidR="00815345" w:rsidRDefault="00DE71AD">
      <w:pPr>
        <w:pStyle w:val="Agreement"/>
        <w:tabs>
          <w:tab w:val="clear" w:pos="2334"/>
          <w:tab w:val="left" w:pos="1619"/>
        </w:tabs>
        <w:spacing w:line="240" w:lineRule="auto"/>
        <w:ind w:left="1619"/>
        <w:rPr>
          <w:lang w:eastAsia="zh-CN"/>
        </w:rPr>
      </w:pPr>
      <w:r>
        <w:rPr>
          <w:highlight w:val="cyan"/>
          <w:lang w:eastAsia="zh-CN"/>
        </w:rPr>
        <w:t>FFS whether ASN.1 decoding and validity</w:t>
      </w:r>
      <w:r>
        <w:rPr>
          <w:rFonts w:hint="eastAsia"/>
          <w:highlight w:val="cyan"/>
          <w:lang w:eastAsia="zh-CN"/>
        </w:rPr>
        <w:t>/</w:t>
      </w:r>
      <w:r>
        <w:rPr>
          <w:highlight w:val="cyan"/>
          <w:lang w:eastAsia="zh-CN"/>
        </w:rPr>
        <w:t>compliance check</w:t>
      </w:r>
      <w:r>
        <w:rPr>
          <w:rFonts w:hint="eastAsia"/>
          <w:highlight w:val="cyan"/>
          <w:lang w:eastAsia="zh-CN"/>
        </w:rPr>
        <w:t xml:space="preserve"> of candidate cell configuration are performed upon reception of the candidate cells configuration.</w:t>
      </w:r>
      <w:r>
        <w:rPr>
          <w:highlight w:val="cyan"/>
          <w:lang w:eastAsia="zh-CN"/>
        </w:rPr>
        <w:t xml:space="preserve"> FFS if this need to be specified.</w:t>
      </w:r>
      <w:r>
        <w:rPr>
          <w:lang w:eastAsia="zh-CN"/>
        </w:rPr>
        <w:t xml:space="preserve"> </w:t>
      </w:r>
    </w:p>
    <w:p w14:paraId="045B8510" w14:textId="77777777" w:rsidR="00815345" w:rsidRDefault="00DE71AD">
      <w:pPr>
        <w:pStyle w:val="Agreement"/>
        <w:tabs>
          <w:tab w:val="clear" w:pos="2334"/>
          <w:tab w:val="left" w:pos="1619"/>
        </w:tabs>
        <w:spacing w:line="240" w:lineRule="auto"/>
        <w:ind w:left="1619"/>
        <w:rPr>
          <w:highlight w:val="cyan"/>
          <w:lang w:eastAsia="zh-CN"/>
        </w:rPr>
      </w:pPr>
      <w:r>
        <w:rPr>
          <w:rFonts w:hint="eastAsia"/>
          <w:highlight w:val="cyan"/>
          <w:lang w:eastAsia="zh-CN"/>
        </w:rPr>
        <w:t xml:space="preserve">For UE processing, the following </w:t>
      </w:r>
      <w:r>
        <w:rPr>
          <w:highlight w:val="cyan"/>
          <w:lang w:eastAsia="zh-CN"/>
        </w:rPr>
        <w:t>(not exhaustive) is assumed to</w:t>
      </w:r>
      <w:r>
        <w:rPr>
          <w:rFonts w:hint="eastAsia"/>
          <w:highlight w:val="cyan"/>
          <w:lang w:eastAsia="zh-CN"/>
        </w:rPr>
        <w:t xml:space="preserve"> be performed after </w:t>
      </w:r>
      <w:r>
        <w:rPr>
          <w:highlight w:val="cyan"/>
          <w:lang w:eastAsia="zh-CN"/>
        </w:rPr>
        <w:t>receiving</w:t>
      </w:r>
      <w:r>
        <w:rPr>
          <w:rFonts w:hint="eastAsia"/>
          <w:highlight w:val="cyan"/>
          <w:lang w:eastAsia="zh-CN"/>
        </w:rPr>
        <w:t xml:space="preserve"> the cell switch command</w:t>
      </w:r>
      <w:r>
        <w:rPr>
          <w:highlight w:val="cyan"/>
          <w:lang w:eastAsia="zh-CN"/>
        </w:rPr>
        <w:t>:</w:t>
      </w:r>
    </w:p>
    <w:p w14:paraId="460C7CB8" w14:textId="77777777" w:rsidR="00815345" w:rsidRDefault="00DE71AD">
      <w:pPr>
        <w:pStyle w:val="Agreement"/>
        <w:numPr>
          <w:ilvl w:val="0"/>
          <w:numId w:val="0"/>
        </w:numPr>
        <w:ind w:left="1619"/>
        <w:rPr>
          <w:highlight w:val="cyan"/>
          <w:lang w:eastAsia="zh-CN"/>
        </w:rPr>
      </w:pPr>
      <w:r>
        <w:rPr>
          <w:highlight w:val="cyan"/>
          <w:lang w:eastAsia="zh-CN"/>
        </w:rPr>
        <w:t xml:space="preserve">MAC/RLC </w:t>
      </w:r>
      <w:r>
        <w:rPr>
          <w:rFonts w:hint="eastAsia"/>
          <w:highlight w:val="cyan"/>
          <w:lang w:eastAsia="zh-CN"/>
        </w:rPr>
        <w:t>reset (</w:t>
      </w:r>
      <w:r>
        <w:rPr>
          <w:highlight w:val="cyan"/>
          <w:lang w:eastAsia="zh-CN"/>
        </w:rPr>
        <w:t>when configured</w:t>
      </w:r>
      <w:r>
        <w:rPr>
          <w:rFonts w:hint="eastAsia"/>
          <w:highlight w:val="cyan"/>
          <w:lang w:eastAsia="zh-CN"/>
        </w:rPr>
        <w:t>)</w:t>
      </w:r>
      <w:r>
        <w:rPr>
          <w:highlight w:val="cyan"/>
          <w:lang w:eastAsia="zh-CN"/>
        </w:rPr>
        <w:t xml:space="preserve"> </w:t>
      </w:r>
    </w:p>
    <w:p w14:paraId="68198ABD" w14:textId="77777777" w:rsidR="00815345" w:rsidRDefault="00DE71AD">
      <w:pPr>
        <w:pStyle w:val="Agreement"/>
        <w:numPr>
          <w:ilvl w:val="0"/>
          <w:numId w:val="0"/>
        </w:numPr>
        <w:ind w:left="1619"/>
        <w:rPr>
          <w:lang w:eastAsia="zh-CN"/>
        </w:rPr>
      </w:pPr>
      <w:r>
        <w:rPr>
          <w:highlight w:val="cyan"/>
          <w:lang w:eastAsia="zh-CN"/>
        </w:rPr>
        <w:t>RF retuning</w:t>
      </w:r>
      <w:r>
        <w:rPr>
          <w:rFonts w:hint="eastAsia"/>
          <w:highlight w:val="cyan"/>
          <w:lang w:eastAsia="zh-CN"/>
        </w:rPr>
        <w:t xml:space="preserve"> (</w:t>
      </w:r>
      <w:r>
        <w:rPr>
          <w:highlight w:val="cyan"/>
          <w:lang w:eastAsia="zh-CN"/>
        </w:rPr>
        <w:t>e.g.</w:t>
      </w:r>
      <w:r>
        <w:rPr>
          <w:rFonts w:hint="eastAsia"/>
          <w:highlight w:val="cyan"/>
          <w:lang w:eastAsia="zh-CN"/>
        </w:rPr>
        <w:t xml:space="preserve"> needed for inter-frequency)</w:t>
      </w:r>
      <w:r>
        <w:rPr>
          <w:highlight w:val="cyan"/>
          <w:lang w:eastAsia="zh-CN"/>
        </w:rPr>
        <w:t>, baseband retuning</w:t>
      </w:r>
      <w:r>
        <w:rPr>
          <w:lang w:eastAsia="zh-CN"/>
        </w:rPr>
        <w:t xml:space="preserve"> </w:t>
      </w:r>
    </w:p>
    <w:p w14:paraId="36EC6414" w14:textId="77777777" w:rsidR="00815345" w:rsidRDefault="00DE71AD">
      <w:pPr>
        <w:pStyle w:val="Agreement"/>
        <w:tabs>
          <w:tab w:val="clear" w:pos="2334"/>
          <w:tab w:val="left" w:pos="1619"/>
        </w:tabs>
        <w:spacing w:line="240" w:lineRule="auto"/>
        <w:ind w:left="1619"/>
        <w:rPr>
          <w:lang w:eastAsia="zh-CN"/>
        </w:rPr>
      </w:pPr>
      <w:r>
        <w:rPr>
          <w:lang w:eastAsia="zh-CN"/>
        </w:rPr>
        <w:lastRenderedPageBreak/>
        <w:t xml:space="preserve">R2 assumes that the following items may be discussed by RAN1 and RAN4 (and may be scenario specific): </w:t>
      </w:r>
    </w:p>
    <w:p w14:paraId="25C830EE" w14:textId="77777777" w:rsidR="00815345" w:rsidRDefault="00DE71AD">
      <w:pPr>
        <w:pStyle w:val="Agreement"/>
        <w:numPr>
          <w:ilvl w:val="0"/>
          <w:numId w:val="0"/>
        </w:numPr>
        <w:ind w:left="1619"/>
        <w:rPr>
          <w:lang w:eastAsia="zh-CN"/>
        </w:rPr>
      </w:pPr>
      <w:r>
        <w:rPr>
          <w:lang w:eastAsia="zh-CN"/>
        </w:rPr>
        <w:t xml:space="preserve">- Whether </w:t>
      </w:r>
      <w:r>
        <w:rPr>
          <w:rFonts w:hint="eastAsia"/>
          <w:lang w:eastAsia="zh-CN"/>
        </w:rPr>
        <w:t>to p</w:t>
      </w:r>
      <w:r>
        <w:rPr>
          <w:lang w:eastAsia="zh-CN"/>
        </w:rPr>
        <w:t xml:space="preserve">erform DL synchronization to </w:t>
      </w:r>
      <w:r>
        <w:rPr>
          <w:rFonts w:hint="eastAsia"/>
          <w:lang w:eastAsia="zh-CN"/>
        </w:rPr>
        <w:t>candidate/</w:t>
      </w:r>
      <w:r>
        <w:rPr>
          <w:lang w:eastAsia="zh-CN"/>
        </w:rPr>
        <w:t>target cell</w:t>
      </w:r>
      <w:r>
        <w:rPr>
          <w:rFonts w:hint="eastAsia"/>
          <w:lang w:eastAsia="zh-CN"/>
        </w:rPr>
        <w:t xml:space="preserve"> </w:t>
      </w:r>
      <w:r>
        <w:rPr>
          <w:lang w:eastAsia="zh-CN"/>
        </w:rPr>
        <w:t>before receiving</w:t>
      </w:r>
      <w:r>
        <w:rPr>
          <w:rFonts w:hint="eastAsia"/>
          <w:lang w:eastAsia="zh-CN"/>
        </w:rPr>
        <w:t xml:space="preserve"> the</w:t>
      </w:r>
      <w:r>
        <w:rPr>
          <w:lang w:eastAsia="zh-CN"/>
        </w:rPr>
        <w:t xml:space="preserve"> cell switch command. R2 assumes this is feasible at least for the case that the target cell is already an active serving cell.</w:t>
      </w:r>
    </w:p>
    <w:p w14:paraId="0C09CFE3" w14:textId="77777777" w:rsidR="00815345" w:rsidRDefault="00DE71AD">
      <w:pPr>
        <w:pStyle w:val="Agreement"/>
        <w:numPr>
          <w:ilvl w:val="0"/>
          <w:numId w:val="0"/>
        </w:numPr>
        <w:ind w:left="1619"/>
        <w:rPr>
          <w:lang w:eastAsia="zh-CN"/>
        </w:rPr>
      </w:pPr>
      <w:r>
        <w:rPr>
          <w:lang w:eastAsia="zh-CN"/>
        </w:rPr>
        <w:t xml:space="preserve">- Whether to </w:t>
      </w:r>
      <w:r>
        <w:rPr>
          <w:rFonts w:hint="eastAsia"/>
          <w:lang w:eastAsia="zh-CN"/>
        </w:rPr>
        <w:t>support of performing</w:t>
      </w:r>
      <w:r>
        <w:rPr>
          <w:lang w:eastAsia="zh-CN"/>
        </w:rPr>
        <w:t xml:space="preserve"> </w:t>
      </w:r>
      <w:r>
        <w:rPr>
          <w:rFonts w:hint="eastAsia"/>
          <w:lang w:eastAsia="zh-CN"/>
        </w:rPr>
        <w:t>TRS tracking</w:t>
      </w:r>
      <w:r>
        <w:rPr>
          <w:lang w:eastAsia="zh-CN"/>
        </w:rPr>
        <w:t xml:space="preserve"> and</w:t>
      </w:r>
      <w:r>
        <w:rPr>
          <w:rFonts w:hint="eastAsia"/>
          <w:lang w:eastAsia="zh-CN"/>
        </w:rPr>
        <w:t xml:space="preserve"> CSI</w:t>
      </w:r>
      <w:r>
        <w:rPr>
          <w:lang w:eastAsia="zh-CN"/>
        </w:rPr>
        <w:t xml:space="preserve"> measurement </w:t>
      </w:r>
      <w:r>
        <w:rPr>
          <w:rFonts w:hint="eastAsia"/>
          <w:lang w:eastAsia="zh-CN"/>
        </w:rPr>
        <w:t>of candidate/target cell</w:t>
      </w:r>
      <w:r>
        <w:rPr>
          <w:lang w:eastAsia="zh-CN"/>
        </w:rPr>
        <w:t xml:space="preserve"> before/by cell switch command</w:t>
      </w:r>
    </w:p>
    <w:p w14:paraId="6F78FE7F" w14:textId="77777777" w:rsidR="00815345" w:rsidRDefault="00DE71AD">
      <w:pPr>
        <w:pStyle w:val="Agreement"/>
        <w:tabs>
          <w:tab w:val="clear" w:pos="2334"/>
          <w:tab w:val="left" w:pos="1619"/>
        </w:tabs>
        <w:spacing w:line="240" w:lineRule="auto"/>
        <w:ind w:left="1619"/>
        <w:rPr>
          <w:highlight w:val="green"/>
          <w:lang w:eastAsia="zh-CN"/>
        </w:rPr>
      </w:pPr>
      <w:r>
        <w:rPr>
          <w:rFonts w:hint="eastAsia"/>
          <w:szCs w:val="20"/>
          <w:highlight w:val="green"/>
          <w:lang w:eastAsia="zh-CN"/>
        </w:rPr>
        <w:t xml:space="preserve">L1L2 based mobility </w:t>
      </w:r>
      <w:r>
        <w:rPr>
          <w:rFonts w:hint="eastAsia"/>
          <w:highlight w:val="green"/>
          <w:lang w:eastAsia="zh-CN"/>
        </w:rPr>
        <w:t>supports</w:t>
      </w:r>
      <w:r>
        <w:rPr>
          <w:highlight w:val="green"/>
        </w:rPr>
        <w:t xml:space="preserve"> </w:t>
      </w:r>
      <w:r>
        <w:rPr>
          <w:rFonts w:hint="eastAsia"/>
          <w:highlight w:val="green"/>
          <w:lang w:eastAsia="zh-CN"/>
        </w:rPr>
        <w:t xml:space="preserve">the following </w:t>
      </w:r>
      <w:r>
        <w:rPr>
          <w:highlight w:val="green"/>
        </w:rPr>
        <w:t>CA scenario</w:t>
      </w:r>
      <w:r>
        <w:rPr>
          <w:rFonts w:hint="eastAsia"/>
          <w:highlight w:val="green"/>
          <w:lang w:eastAsia="zh-CN"/>
        </w:rPr>
        <w:t>s</w:t>
      </w:r>
      <w:r>
        <w:rPr>
          <w:highlight w:val="green"/>
          <w:lang w:eastAsia="zh-CN"/>
        </w:rPr>
        <w:t>:</w:t>
      </w:r>
    </w:p>
    <w:p w14:paraId="0FC82F79" w14:textId="77777777" w:rsidR="00815345" w:rsidRDefault="00DE71AD">
      <w:pPr>
        <w:pStyle w:val="Agreement"/>
        <w:numPr>
          <w:ilvl w:val="0"/>
          <w:numId w:val="0"/>
        </w:numPr>
        <w:ind w:left="1619"/>
        <w:rPr>
          <w:highlight w:val="green"/>
          <w:lang w:eastAsia="zh-CN"/>
        </w:rPr>
      </w:pPr>
      <w:r>
        <w:rPr>
          <w:rFonts w:hint="eastAsia"/>
          <w:highlight w:val="green"/>
          <w:lang w:eastAsia="zh-CN"/>
        </w:rPr>
        <w:t>PCell change without SCell change</w:t>
      </w:r>
    </w:p>
    <w:p w14:paraId="0DD1E6A3" w14:textId="77777777" w:rsidR="00815345" w:rsidRDefault="00DE71AD">
      <w:pPr>
        <w:pStyle w:val="Agreement"/>
        <w:numPr>
          <w:ilvl w:val="0"/>
          <w:numId w:val="0"/>
        </w:numPr>
        <w:ind w:left="1619"/>
        <w:rPr>
          <w:lang w:eastAsia="zh-CN"/>
        </w:rPr>
      </w:pPr>
      <w:r>
        <w:rPr>
          <w:rFonts w:hint="eastAsia"/>
          <w:highlight w:val="green"/>
          <w:lang w:eastAsia="zh-CN"/>
        </w:rPr>
        <w:t>PCell change with SCell change</w:t>
      </w:r>
    </w:p>
    <w:p w14:paraId="4889BF1A" w14:textId="77777777" w:rsidR="00815345" w:rsidRDefault="00DE71AD">
      <w:pPr>
        <w:pStyle w:val="Agreement"/>
        <w:tabs>
          <w:tab w:val="clear" w:pos="2334"/>
          <w:tab w:val="left" w:pos="1619"/>
        </w:tabs>
        <w:spacing w:line="240" w:lineRule="auto"/>
        <w:ind w:left="1619"/>
        <w:rPr>
          <w:highlight w:val="green"/>
          <w:lang w:eastAsia="zh-CN"/>
        </w:rPr>
      </w:pPr>
      <w:r>
        <w:rPr>
          <w:rFonts w:hint="eastAsia"/>
          <w:highlight w:val="green"/>
          <w:lang w:eastAsia="zh-CN"/>
        </w:rPr>
        <w:t xml:space="preserve">Support </w:t>
      </w:r>
      <w:r>
        <w:rPr>
          <w:highlight w:val="green"/>
          <w:lang w:eastAsia="zh-CN"/>
        </w:rPr>
        <w:t xml:space="preserve">NR-DC </w:t>
      </w:r>
      <w:r>
        <w:rPr>
          <w:rFonts w:hint="eastAsia"/>
          <w:highlight w:val="green"/>
          <w:lang w:eastAsia="zh-CN"/>
        </w:rPr>
        <w:t xml:space="preserve">scenario in L1L2 based mobility, at least for the PSCell change without </w:t>
      </w:r>
      <w:r>
        <w:rPr>
          <w:highlight w:val="green"/>
          <w:lang w:eastAsia="zh-CN"/>
        </w:rPr>
        <w:t>MN involvement</w:t>
      </w:r>
      <w:r>
        <w:rPr>
          <w:rFonts w:hint="eastAsia"/>
          <w:highlight w:val="green"/>
          <w:lang w:eastAsia="zh-CN"/>
        </w:rPr>
        <w:t xml:space="preserve"> case</w:t>
      </w:r>
      <w:r>
        <w:rPr>
          <w:highlight w:val="green"/>
          <w:lang w:eastAsia="zh-CN"/>
        </w:rPr>
        <w:t xml:space="preserve">, i.e. intra-SN. </w:t>
      </w:r>
    </w:p>
    <w:p w14:paraId="677511A6"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1/L2-mobility: RRC</w:t>
      </w:r>
    </w:p>
    <w:p w14:paraId="1132F8E8" w14:textId="77777777" w:rsidR="00815345" w:rsidRDefault="00DE71AD">
      <w:pPr>
        <w:pStyle w:val="Agreement"/>
        <w:tabs>
          <w:tab w:val="clear" w:pos="2334"/>
          <w:tab w:val="left" w:pos="1619"/>
        </w:tabs>
        <w:spacing w:line="240" w:lineRule="auto"/>
        <w:ind w:left="1619"/>
        <w:rPr>
          <w:highlight w:val="green"/>
        </w:rPr>
      </w:pPr>
      <w:r>
        <w:rPr>
          <w:highlight w:val="green"/>
        </w:rPr>
        <w:t>A L1/L2 inter-cell mobility candidate (target) configuration is received within an RRC message before the L1/L2 dynamic switch is triggered.</w:t>
      </w:r>
    </w:p>
    <w:p w14:paraId="6B838976" w14:textId="77777777" w:rsidR="00815345" w:rsidRDefault="00DE71AD">
      <w:pPr>
        <w:pStyle w:val="Agreement"/>
        <w:tabs>
          <w:tab w:val="clear" w:pos="2334"/>
          <w:tab w:val="left" w:pos="1619"/>
        </w:tabs>
        <w:spacing w:line="240" w:lineRule="auto"/>
        <w:ind w:left="1619"/>
        <w:rPr>
          <w:highlight w:val="cyan"/>
        </w:rPr>
      </w:pPr>
      <w:r>
        <w:rPr>
          <w:highlight w:val="cyan"/>
        </w:rPr>
        <w:t>RAN2 continues the discussion on the RRC models by focusing on Model 1 and Model 2 and stage-3 details.</w:t>
      </w:r>
    </w:p>
    <w:p w14:paraId="303D6203" w14:textId="77777777" w:rsidR="00815345" w:rsidRDefault="00DE71AD">
      <w:pPr>
        <w:pStyle w:val="Agreement"/>
        <w:numPr>
          <w:ilvl w:val="0"/>
          <w:numId w:val="0"/>
        </w:numPr>
        <w:ind w:left="1619"/>
        <w:rPr>
          <w:highlight w:val="cyan"/>
        </w:rPr>
      </w:pPr>
      <w:r>
        <w:rPr>
          <w:highlight w:val="cyan"/>
        </w:rPr>
        <w:t>a.</w:t>
      </w:r>
      <w:r>
        <w:rPr>
          <w:highlight w:val="cyan"/>
        </w:rPr>
        <w:tab/>
        <w:t>Model 1: One RRCReconfiguration message (or FFS RRCReconfiguration IEs) for each candidate target configuration</w:t>
      </w:r>
    </w:p>
    <w:p w14:paraId="3DE5E787" w14:textId="77777777" w:rsidR="00815345" w:rsidRDefault="00DE71AD">
      <w:pPr>
        <w:pStyle w:val="Agreement"/>
        <w:numPr>
          <w:ilvl w:val="0"/>
          <w:numId w:val="0"/>
        </w:numPr>
        <w:ind w:left="1619"/>
      </w:pPr>
      <w:r>
        <w:rPr>
          <w:highlight w:val="cyan"/>
        </w:rPr>
        <w:t>b.</w:t>
      </w:r>
      <w:r>
        <w:rPr>
          <w:highlight w:val="cyan"/>
        </w:rPr>
        <w:tab/>
        <w:t>Model 2: One CellGroupConfig IE (FFS additional IEs) for each candidate target configuration</w:t>
      </w:r>
    </w:p>
    <w:p w14:paraId="37F00919" w14:textId="77777777" w:rsidR="00815345" w:rsidRDefault="00DE71AD">
      <w:pPr>
        <w:pStyle w:val="Agreement"/>
        <w:tabs>
          <w:tab w:val="clear" w:pos="2334"/>
          <w:tab w:val="left" w:pos="1619"/>
        </w:tabs>
        <w:spacing w:line="240" w:lineRule="auto"/>
        <w:ind w:left="1619"/>
        <w:rPr>
          <w:highlight w:val="green"/>
          <w:lang w:val="en-US"/>
        </w:rPr>
      </w:pPr>
      <w:r>
        <w:rPr>
          <w:highlight w:val="green"/>
          <w:lang w:val="en-US"/>
        </w:rPr>
        <w:t xml:space="preserve">RAN2 assumes that sequential L1L2 cell change between Candidates without RRC reconfiguration can be supported. </w:t>
      </w:r>
    </w:p>
    <w:p w14:paraId="0E99E2DF" w14:textId="77777777" w:rsidR="00815345" w:rsidRDefault="00DE71AD">
      <w:pPr>
        <w:pStyle w:val="Agreement"/>
        <w:tabs>
          <w:tab w:val="clear" w:pos="2334"/>
          <w:tab w:val="left" w:pos="1619"/>
        </w:tabs>
        <w:spacing w:line="240" w:lineRule="auto"/>
        <w:ind w:left="1619"/>
        <w:rPr>
          <w:highlight w:val="green"/>
          <w:lang w:val="en-US"/>
        </w:rPr>
      </w:pPr>
      <w:r>
        <w:rPr>
          <w:highlight w:val="green"/>
          <w:lang w:val="en-US"/>
        </w:rPr>
        <w:t xml:space="preserve">RAN2 assumes that candidate cell configuration can only be modified / released by Network (FFS later whether some optimization should be applied e.g. for release). </w:t>
      </w:r>
    </w:p>
    <w:p w14:paraId="40A12FDF" w14:textId="77777777" w:rsidR="00815345" w:rsidRDefault="00DE71AD">
      <w:pPr>
        <w:pStyle w:val="Agreement"/>
        <w:tabs>
          <w:tab w:val="clear" w:pos="2334"/>
          <w:tab w:val="left" w:pos="1619"/>
        </w:tabs>
        <w:spacing w:line="240" w:lineRule="auto"/>
        <w:ind w:left="1619"/>
        <w:rPr>
          <w:highlight w:val="cyan"/>
          <w:lang w:val="en-US"/>
        </w:rPr>
      </w:pPr>
      <w:r>
        <w:rPr>
          <w:highlight w:val="green"/>
          <w:lang w:val="en-US"/>
        </w:rPr>
        <w:t>For L1L2 mobility will support that candidate configurations are delta configurations on top of a reference configuration.</w:t>
      </w:r>
      <w:r>
        <w:rPr>
          <w:lang w:val="en-US"/>
        </w:rPr>
        <w:t xml:space="preserve"> </w:t>
      </w:r>
      <w:r>
        <w:rPr>
          <w:highlight w:val="cyan"/>
          <w:lang w:val="en-US"/>
        </w:rPr>
        <w:t xml:space="preserve">FFS if the reference configuration is a separate reference configuration or e.g. the current configuration. </w:t>
      </w:r>
    </w:p>
    <w:p w14:paraId="02B653F5" w14:textId="77777777" w:rsidR="00815345" w:rsidRDefault="00DE71AD">
      <w:pPr>
        <w:pStyle w:val="Agreement"/>
        <w:tabs>
          <w:tab w:val="clear" w:pos="2334"/>
          <w:tab w:val="left" w:pos="1619"/>
        </w:tabs>
        <w:spacing w:line="240" w:lineRule="auto"/>
        <w:ind w:left="1619"/>
        <w:rPr>
          <w:highlight w:val="green"/>
        </w:rPr>
      </w:pPr>
      <w:r>
        <w:rPr>
          <w:highlight w:val="green"/>
        </w:rPr>
        <w:t xml:space="preserve">For L1L2 mobility, </w:t>
      </w:r>
      <w:r>
        <w:rPr>
          <w:highlight w:val="green"/>
          <w:lang w:val="en-US"/>
        </w:rPr>
        <w:t xml:space="preserve">Target </w:t>
      </w:r>
      <w:proofErr w:type="spellStart"/>
      <w:r>
        <w:rPr>
          <w:highlight w:val="green"/>
          <w:lang w:val="en-US"/>
        </w:rPr>
        <w:t>Pcell</w:t>
      </w:r>
      <w:proofErr w:type="spellEnd"/>
      <w:r>
        <w:rPr>
          <w:highlight w:val="green"/>
          <w:lang w:val="en-US"/>
        </w:rPr>
        <w:t>/SCell can be current SCell/PCell, i.e., current SCell/PCell can be configured as candidates.</w:t>
      </w:r>
    </w:p>
    <w:p w14:paraId="27BF9E98" w14:textId="77777777" w:rsidR="00815345" w:rsidRDefault="00DE71AD">
      <w:pPr>
        <w:pStyle w:val="Agreement"/>
        <w:tabs>
          <w:tab w:val="clear" w:pos="2334"/>
          <w:tab w:val="left" w:pos="1619"/>
        </w:tabs>
        <w:spacing w:line="240" w:lineRule="auto"/>
        <w:ind w:left="1619"/>
        <w:rPr>
          <w:highlight w:val="cyan"/>
        </w:rPr>
      </w:pPr>
      <w:r>
        <w:rPr>
          <w:highlight w:val="cyan"/>
        </w:rPr>
        <w:t>FFS how the UE determine the BWPs (for DL and UL) to be used upon the execution of L1/L2 inter-cell mobility</w:t>
      </w:r>
    </w:p>
    <w:p w14:paraId="7D33F6B9"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1/L2-mobility: Dynamic switch</w:t>
      </w:r>
    </w:p>
    <w:p w14:paraId="4D8D0F51" w14:textId="77777777" w:rsidR="00815345" w:rsidRDefault="00DE71AD">
      <w:pPr>
        <w:pStyle w:val="Agreement"/>
        <w:tabs>
          <w:tab w:val="clear" w:pos="2334"/>
          <w:tab w:val="left" w:pos="1619"/>
        </w:tabs>
        <w:spacing w:line="240" w:lineRule="auto"/>
        <w:ind w:left="1619"/>
      </w:pPr>
      <w:r>
        <w:rPr>
          <w:highlight w:val="green"/>
        </w:rPr>
        <w:t>RAN2 assumes L1/2 mobility trigger information is conveyed in a MAC CE</w:t>
      </w:r>
      <w:r>
        <w:t xml:space="preserve">, </w:t>
      </w:r>
      <w:r>
        <w:rPr>
          <w:highlight w:val="cyan"/>
        </w:rPr>
        <w:t>FFS if the MAC CE or a DCI is used for the actual triggering.</w:t>
      </w:r>
      <w:r>
        <w:t xml:space="preserve"> </w:t>
      </w:r>
    </w:p>
    <w:p w14:paraId="379176DC" w14:textId="77777777" w:rsidR="00815345" w:rsidRDefault="00DE71AD">
      <w:pPr>
        <w:pStyle w:val="Agreement"/>
        <w:tabs>
          <w:tab w:val="clear" w:pos="2334"/>
          <w:tab w:val="left" w:pos="1619"/>
        </w:tabs>
        <w:spacing w:line="240" w:lineRule="auto"/>
        <w:ind w:left="1619"/>
        <w:rPr>
          <w:highlight w:val="green"/>
        </w:rPr>
      </w:pPr>
      <w:r>
        <w:rPr>
          <w:highlight w:val="green"/>
        </w:rPr>
        <w:t xml:space="preserve">RAN2 assumes the MAC CE for L1/2 mobility trigger contains at least a candidate configuration index. </w:t>
      </w:r>
    </w:p>
    <w:p w14:paraId="6289A6FE" w14:textId="77777777" w:rsidR="00815345" w:rsidRDefault="00DE71AD">
      <w:pPr>
        <w:pStyle w:val="Agreement"/>
        <w:tabs>
          <w:tab w:val="clear" w:pos="2334"/>
          <w:tab w:val="left" w:pos="1619"/>
        </w:tabs>
        <w:spacing w:line="240" w:lineRule="auto"/>
        <w:ind w:left="1619"/>
        <w:rPr>
          <w:highlight w:val="cyan"/>
        </w:rPr>
      </w:pPr>
      <w:r>
        <w:rPr>
          <w:highlight w:val="cyan"/>
        </w:rPr>
        <w:t>FFS if it should be possible to perform SCell activation/deactivation (amongst SCells associated with the candidate configuration) simultaneously with L1 L2 mobility trigger MAC CE (if so, FFS how this is determined).</w:t>
      </w:r>
    </w:p>
    <w:p w14:paraId="55D84CA4" w14:textId="77777777" w:rsidR="00815345" w:rsidRDefault="00DE71AD">
      <w:pPr>
        <w:pStyle w:val="Agreement"/>
        <w:tabs>
          <w:tab w:val="clear" w:pos="2334"/>
          <w:tab w:val="left" w:pos="1619"/>
        </w:tabs>
        <w:spacing w:line="240" w:lineRule="auto"/>
        <w:ind w:left="1619"/>
      </w:pPr>
      <w:r>
        <w:rPr>
          <w:highlight w:val="green"/>
        </w:rPr>
        <w:t>RAN2 assumes that both RACH-based (CFRA, CBRA) and RACH-less procedures for L1 L2 mobility switch may be supported. RACH-less if the UE doesn’t need to acquire TA during the cell switch.</w:t>
      </w:r>
      <w:r>
        <w:t xml:space="preserve"> RAN2 understands that the feasibility of RACH-less may depend on RAN1, and expect that RAN1 is working on this. </w:t>
      </w:r>
    </w:p>
    <w:p w14:paraId="66011EC5" w14:textId="77777777" w:rsidR="00815345" w:rsidRDefault="00DE71AD">
      <w:pPr>
        <w:pStyle w:val="Agreement"/>
        <w:tabs>
          <w:tab w:val="clear" w:pos="2334"/>
          <w:tab w:val="left" w:pos="1619"/>
        </w:tabs>
        <w:spacing w:line="240" w:lineRule="auto"/>
        <w:ind w:left="1619"/>
      </w:pPr>
      <w:r>
        <w:rPr>
          <w:highlight w:val="green"/>
        </w:rPr>
        <w:t>RAN2 assumes RACH resource for CFRA for L1 L2 dynamic switch may be provided in RRC configuration</w:t>
      </w:r>
      <w:r>
        <w:t xml:space="preserve"> </w:t>
      </w:r>
      <w:r>
        <w:rPr>
          <w:highlight w:val="cyan"/>
        </w:rPr>
        <w:t>(or potentially by MAC CE FFS).</w:t>
      </w:r>
      <w:r>
        <w:t xml:space="preserve"> </w:t>
      </w:r>
    </w:p>
    <w:p w14:paraId="54065AAF" w14:textId="77777777" w:rsidR="00815345" w:rsidRDefault="00DE71AD">
      <w:pPr>
        <w:pStyle w:val="Agreement"/>
        <w:tabs>
          <w:tab w:val="clear" w:pos="2334"/>
          <w:tab w:val="left" w:pos="1619"/>
        </w:tabs>
        <w:spacing w:line="240" w:lineRule="auto"/>
        <w:ind w:left="1619"/>
        <w:rPr>
          <w:highlight w:val="cyan"/>
        </w:rPr>
      </w:pPr>
      <w:r>
        <w:rPr>
          <w:highlight w:val="cyan"/>
        </w:rPr>
        <w:t>FFS if the MAC CE can indicate TCI state(s) (or other beam info) to activate for the target Cell(s), dep on RAN1 progress.</w:t>
      </w:r>
    </w:p>
    <w:p w14:paraId="12D1D3BA" w14:textId="77777777" w:rsidR="00815345" w:rsidRDefault="00DE71AD">
      <w:pPr>
        <w:pStyle w:val="Agreement"/>
        <w:tabs>
          <w:tab w:val="clear" w:pos="2334"/>
          <w:tab w:val="left" w:pos="1619"/>
        </w:tabs>
        <w:spacing w:line="240" w:lineRule="auto"/>
        <w:ind w:left="1619"/>
      </w:pPr>
      <w:r>
        <w:rPr>
          <w:highlight w:val="green"/>
        </w:rPr>
        <w:t>R2 assumes that at L1L2 cell switch: Whether the UE performs partial or full MAC reset</w:t>
      </w:r>
      <w:r>
        <w:t xml:space="preserve"> </w:t>
      </w:r>
      <w:r>
        <w:rPr>
          <w:highlight w:val="cyan"/>
        </w:rPr>
        <w:t>(FFS what partial reset is, e.g. to avoid data loss),</w:t>
      </w:r>
      <w:r>
        <w:t xml:space="preserve"> </w:t>
      </w:r>
      <w:r>
        <w:rPr>
          <w:highlight w:val="green"/>
        </w:rPr>
        <w:t xml:space="preserve">re-establish RLC, perform </w:t>
      </w:r>
      <w:r>
        <w:rPr>
          <w:highlight w:val="green"/>
        </w:rPr>
        <w:lastRenderedPageBreak/>
        <w:t>data recovery with PDCP is explicitly controlled by the network. R2 assumes that this can be configured by RRC. FFS if MAC CE indication(s) is/are needed.</w:t>
      </w:r>
      <w:r>
        <w:t xml:space="preserve"> </w:t>
      </w:r>
    </w:p>
    <w:p w14:paraId="16B44C7B"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 xml:space="preserve">1/L2-mobility: L1 </w:t>
      </w:r>
      <w:proofErr w:type="spellStart"/>
      <w:r>
        <w:rPr>
          <w:rFonts w:eastAsia="PMingLiU"/>
          <w:u w:val="single"/>
          <w:lang w:eastAsia="zh-TW"/>
        </w:rPr>
        <w:t>enhnacements</w:t>
      </w:r>
      <w:proofErr w:type="spellEnd"/>
      <w:r>
        <w:rPr>
          <w:rFonts w:eastAsia="PMingLiU"/>
          <w:u w:val="single"/>
          <w:lang w:eastAsia="zh-TW"/>
        </w:rPr>
        <w:t xml:space="preserve"> for inter-cell beam management</w:t>
      </w:r>
    </w:p>
    <w:p w14:paraId="1DE6D038" w14:textId="77777777" w:rsidR="00815345" w:rsidRDefault="00DE71AD">
      <w:pPr>
        <w:pStyle w:val="Agreement"/>
        <w:tabs>
          <w:tab w:val="clear" w:pos="2334"/>
          <w:tab w:val="left" w:pos="1619"/>
        </w:tabs>
        <w:spacing w:line="240" w:lineRule="auto"/>
        <w:ind w:left="1619"/>
      </w:pPr>
      <w:r>
        <w:t xml:space="preserve">RAN2 assumes that RAN1 will drive discussions on L1 measurement enhancements, if any. If RAN1 identifies the need for e.g. event reporting, filtering etc, RAN2 can then be involved if needed. </w:t>
      </w:r>
    </w:p>
    <w:p w14:paraId="3ACEBD66" w14:textId="77777777" w:rsidR="00815345" w:rsidRDefault="00DE71AD">
      <w:pPr>
        <w:pStyle w:val="Agreement"/>
        <w:tabs>
          <w:tab w:val="clear" w:pos="2334"/>
          <w:tab w:val="left" w:pos="1619"/>
        </w:tabs>
        <w:spacing w:line="240" w:lineRule="auto"/>
        <w:ind w:left="1619"/>
      </w:pPr>
      <w:r>
        <w:rPr>
          <w:highlight w:val="green"/>
        </w:rPr>
        <w:t>Inter-</w:t>
      </w:r>
      <w:proofErr w:type="spellStart"/>
      <w:r>
        <w:rPr>
          <w:highlight w:val="green"/>
        </w:rPr>
        <w:t>freq</w:t>
      </w:r>
      <w:proofErr w:type="spellEnd"/>
      <w:r>
        <w:rPr>
          <w:highlight w:val="green"/>
        </w:rPr>
        <w:t xml:space="preserve"> L1L2 mobility: R2 Confirms that For L1L2 mobility inter-</w:t>
      </w:r>
      <w:proofErr w:type="spellStart"/>
      <w:r>
        <w:rPr>
          <w:highlight w:val="green"/>
        </w:rPr>
        <w:t>freq</w:t>
      </w:r>
      <w:proofErr w:type="spellEnd"/>
      <w:r>
        <w:rPr>
          <w:highlight w:val="green"/>
        </w:rPr>
        <w:t xml:space="preserve"> scenarios in general should be supported (including mobility to inter-frequency cell that is not a current serving cell), including the support of inter-frequency L1 measurements,</w:t>
      </w:r>
      <w:r>
        <w:t xml:space="preserve"> if feasible by R4 and R1.</w:t>
      </w:r>
    </w:p>
    <w:p w14:paraId="2844CFB8" w14:textId="77777777" w:rsidR="00815345" w:rsidRDefault="00DE71AD">
      <w:pPr>
        <w:pStyle w:val="Agreement"/>
        <w:tabs>
          <w:tab w:val="clear" w:pos="2334"/>
          <w:tab w:val="left" w:pos="1619"/>
        </w:tabs>
        <w:spacing w:line="240" w:lineRule="auto"/>
        <w:ind w:left="1619"/>
      </w:pPr>
      <w:r>
        <w:rPr>
          <w:rFonts w:hint="eastAsia"/>
        </w:rPr>
        <w:t>R</w:t>
      </w:r>
      <w:r>
        <w:t>AN2 assumes that whether to use the unified TCI framework as the baseline for beam indication for L1L2 mobility is up to RAN1 (RAN2 observes that L1/L2 mobility need to support inter-</w:t>
      </w:r>
      <w:proofErr w:type="spellStart"/>
      <w:r>
        <w:t>freq</w:t>
      </w:r>
      <w:proofErr w:type="spellEnd"/>
      <w:r>
        <w:t xml:space="preserve"> cases).  </w:t>
      </w:r>
    </w:p>
    <w:p w14:paraId="72E17B44" w14:textId="77777777" w:rsidR="00815345" w:rsidRDefault="00DE71AD">
      <w:pPr>
        <w:spacing w:before="120" w:after="120"/>
        <w:rPr>
          <w:rFonts w:eastAsia="PMingLiU"/>
          <w:u w:val="single"/>
          <w:lang w:eastAsia="zh-TW"/>
        </w:rPr>
      </w:pPr>
      <w:r>
        <w:rPr>
          <w:rFonts w:eastAsia="PMingLiU"/>
          <w:u w:val="single"/>
          <w:lang w:eastAsia="zh-TW"/>
        </w:rPr>
        <w:t>NR-DC with selective activation cell of groups</w:t>
      </w:r>
    </w:p>
    <w:p w14:paraId="4F42CD19" w14:textId="77777777" w:rsidR="00815345" w:rsidRDefault="00DE71AD">
      <w:pPr>
        <w:pStyle w:val="Agreement"/>
        <w:tabs>
          <w:tab w:val="clear" w:pos="2334"/>
          <w:tab w:val="left" w:pos="1619"/>
        </w:tabs>
        <w:spacing w:line="240" w:lineRule="auto"/>
        <w:ind w:left="1619"/>
      </w:pPr>
      <w:r>
        <w:t>Baseline procedure to support subsequent secondary cell group change (FFS if UE keeps all configurations or if those are indicated by the network, FFS support of nested configs):</w:t>
      </w:r>
    </w:p>
    <w:p w14:paraId="50C3196A" w14:textId="77777777" w:rsidR="00815345" w:rsidRDefault="00DE71AD">
      <w:pPr>
        <w:pStyle w:val="Agreement"/>
        <w:numPr>
          <w:ilvl w:val="0"/>
          <w:numId w:val="0"/>
        </w:numPr>
        <w:ind w:left="1619"/>
      </w:pPr>
      <w:r>
        <w:t>a.</w:t>
      </w:r>
      <w:r>
        <w:tab/>
        <w:t xml:space="preserve">Step 1: when the execution condition of a CPC candidate </w:t>
      </w:r>
      <w:proofErr w:type="spellStart"/>
      <w:r>
        <w:t>PScell</w:t>
      </w:r>
      <w:proofErr w:type="spellEnd"/>
      <w:r>
        <w:t xml:space="preserve"> is met, a UE performs the execution of CPC towards this candidate </w:t>
      </w:r>
      <w:proofErr w:type="spellStart"/>
      <w:r>
        <w:t>PScell</w:t>
      </w:r>
      <w:proofErr w:type="spellEnd"/>
      <w:r>
        <w:t xml:space="preserve">. </w:t>
      </w:r>
    </w:p>
    <w:p w14:paraId="67B2CF79" w14:textId="77777777" w:rsidR="00815345" w:rsidRDefault="00DE71AD">
      <w:pPr>
        <w:pStyle w:val="Agreement"/>
        <w:numPr>
          <w:ilvl w:val="0"/>
          <w:numId w:val="0"/>
        </w:numPr>
        <w:ind w:left="1619"/>
      </w:pPr>
      <w:r>
        <w:t>b.</w:t>
      </w:r>
      <w:r>
        <w:tab/>
        <w:t xml:space="preserve">Step 2: After finishing the PSCell addition or change, the UE doesn’t release conditional configuration of other candidate PSCells for subsequent CPC, the UE continues evaluating the execution conditions of other candidate </w:t>
      </w:r>
      <w:proofErr w:type="spellStart"/>
      <w:r>
        <w:t>PScells</w:t>
      </w:r>
      <w:proofErr w:type="spellEnd"/>
      <w:r>
        <w:t xml:space="preserve">. </w:t>
      </w:r>
    </w:p>
    <w:p w14:paraId="51CE383C" w14:textId="77777777" w:rsidR="00815345" w:rsidRDefault="00DE71AD">
      <w:pPr>
        <w:pStyle w:val="Agreement"/>
        <w:numPr>
          <w:ilvl w:val="0"/>
          <w:numId w:val="0"/>
        </w:numPr>
        <w:ind w:left="1619"/>
      </w:pPr>
      <w:r>
        <w:t>c.</w:t>
      </w:r>
      <w:r>
        <w:tab/>
        <w:t xml:space="preserve">Step 3: When the execution condition of a candidate </w:t>
      </w:r>
      <w:proofErr w:type="spellStart"/>
      <w:r>
        <w:t>PScell</w:t>
      </w:r>
      <w:proofErr w:type="spellEnd"/>
      <w:r>
        <w:t xml:space="preserve"> is met, the UE performs the execution of CPC towards this candidate PSCell.</w:t>
      </w:r>
    </w:p>
    <w:p w14:paraId="6F50497C" w14:textId="77777777" w:rsidR="00815345" w:rsidRDefault="00DE71AD">
      <w:pPr>
        <w:pStyle w:val="Agreement"/>
        <w:tabs>
          <w:tab w:val="clear" w:pos="2334"/>
          <w:tab w:val="left" w:pos="1619"/>
        </w:tabs>
        <w:spacing w:line="240" w:lineRule="auto"/>
        <w:ind w:left="1619"/>
      </w:pPr>
      <w:r>
        <w:t>Confirm that “CPA” selective activation of cell groups will be supported for this WI objective</w:t>
      </w:r>
    </w:p>
    <w:p w14:paraId="76200544" w14:textId="77777777" w:rsidR="00815345" w:rsidRDefault="00DE71AD">
      <w:pPr>
        <w:pStyle w:val="Agreement"/>
        <w:tabs>
          <w:tab w:val="clear" w:pos="2334"/>
          <w:tab w:val="left" w:pos="1619"/>
        </w:tabs>
        <w:spacing w:line="240" w:lineRule="auto"/>
        <w:ind w:left="1619"/>
      </w:pPr>
      <w:r>
        <w:t xml:space="preserve">Confirm that we aim to support delta configuration, i.e. that there need to be a known reference.  </w:t>
      </w:r>
    </w:p>
    <w:p w14:paraId="4576FF35" w14:textId="77777777" w:rsidR="00815345" w:rsidRDefault="00DE71AD">
      <w:pPr>
        <w:pStyle w:val="Agreement"/>
        <w:tabs>
          <w:tab w:val="clear" w:pos="2334"/>
          <w:tab w:val="left" w:pos="1619"/>
        </w:tabs>
        <w:spacing w:line="240" w:lineRule="auto"/>
        <w:ind w:left="1619"/>
      </w:pPr>
      <w:r>
        <w:t xml:space="preserve">RAN2 aim to support selective activation of cell groups without RRC reconfiguration with respect to security (FFS, need to consult with SA3 at some point in time). </w:t>
      </w:r>
    </w:p>
    <w:p w14:paraId="012977B0" w14:textId="77777777" w:rsidR="00815345" w:rsidRDefault="00DE71AD">
      <w:pPr>
        <w:pStyle w:val="Heading2"/>
      </w:pPr>
      <w:r>
        <w:t>RAN2#120</w:t>
      </w:r>
    </w:p>
    <w:p w14:paraId="2EE14FD7"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RRC</w:t>
      </w:r>
    </w:p>
    <w:p w14:paraId="14C0A7BA" w14:textId="77777777" w:rsidR="00815345" w:rsidRDefault="00DE71AD">
      <w:pPr>
        <w:pStyle w:val="Agreement"/>
        <w:tabs>
          <w:tab w:val="clear" w:pos="2334"/>
          <w:tab w:val="left" w:pos="1619"/>
        </w:tabs>
        <w:spacing w:line="240" w:lineRule="auto"/>
        <w:ind w:left="1619"/>
        <w:rPr>
          <w:highlight w:val="green"/>
        </w:rPr>
      </w:pPr>
      <w:r>
        <w:rPr>
          <w:highlight w:val="green"/>
        </w:rPr>
        <w:t>RAN2 to confirm that the CellGroupConfig IE is (mandatory) needed within an LTM candidate cell configuration.</w:t>
      </w:r>
    </w:p>
    <w:p w14:paraId="3DEF4786" w14:textId="77777777" w:rsidR="00815345" w:rsidRDefault="00DE71AD">
      <w:pPr>
        <w:pStyle w:val="Agreement"/>
        <w:tabs>
          <w:tab w:val="clear" w:pos="2334"/>
          <w:tab w:val="left" w:pos="1619"/>
        </w:tabs>
        <w:spacing w:line="240" w:lineRule="auto"/>
        <w:ind w:left="1619"/>
        <w:rPr>
          <w:highlight w:val="green"/>
        </w:rPr>
      </w:pPr>
      <w:r>
        <w:rPr>
          <w:highlight w:val="green"/>
        </w:rPr>
        <w:t>The RadioBearerConfig IE can be optionally supported in an LTM candidate configuration</w:t>
      </w:r>
    </w:p>
    <w:p w14:paraId="1F97C3AC" w14:textId="77777777" w:rsidR="00815345" w:rsidRDefault="00DE71AD">
      <w:pPr>
        <w:pStyle w:val="Agreement"/>
        <w:tabs>
          <w:tab w:val="clear" w:pos="2334"/>
          <w:tab w:val="left" w:pos="1619"/>
        </w:tabs>
        <w:spacing w:line="240" w:lineRule="auto"/>
        <w:ind w:left="1619"/>
        <w:rPr>
          <w:highlight w:val="green"/>
        </w:rPr>
      </w:pPr>
      <w:r>
        <w:rPr>
          <w:highlight w:val="green"/>
        </w:rPr>
        <w:t>The MeasConfig IE can be optionally supported in an LTM candidate configuration.</w:t>
      </w:r>
    </w:p>
    <w:p w14:paraId="1C3A7381" w14:textId="77777777" w:rsidR="00815345" w:rsidRDefault="00DE71AD">
      <w:pPr>
        <w:pStyle w:val="Agreement"/>
        <w:tabs>
          <w:tab w:val="clear" w:pos="2334"/>
          <w:tab w:val="left" w:pos="1619"/>
        </w:tabs>
        <w:spacing w:line="240" w:lineRule="auto"/>
        <w:ind w:left="1619"/>
      </w:pPr>
      <w:r>
        <w:t>The OtherConfig IE is not required to be part of the LTM candidate cell configuration.</w:t>
      </w:r>
    </w:p>
    <w:p w14:paraId="096DE36C" w14:textId="77777777" w:rsidR="00815345" w:rsidRDefault="00DE71AD">
      <w:pPr>
        <w:pStyle w:val="Agreement"/>
        <w:tabs>
          <w:tab w:val="clear" w:pos="2334"/>
          <w:tab w:val="left" w:pos="1619"/>
        </w:tabs>
        <w:spacing w:line="240" w:lineRule="auto"/>
        <w:ind w:left="1619"/>
      </w:pPr>
      <w:r>
        <w:t xml:space="preserve">The LTM candidate cell configuration should be designed as a To </w:t>
      </w:r>
      <w:proofErr w:type="spellStart"/>
      <w:r>
        <w:t>AddMod</w:t>
      </w:r>
      <w:proofErr w:type="spellEnd"/>
      <w:r>
        <w:t>/</w:t>
      </w:r>
      <w:proofErr w:type="spellStart"/>
      <w:r>
        <w:t>ToRelease</w:t>
      </w:r>
      <w:proofErr w:type="spellEnd"/>
      <w:r>
        <w:t xml:space="preserve"> structure.</w:t>
      </w:r>
    </w:p>
    <w:p w14:paraId="57BA6B9E" w14:textId="77777777" w:rsidR="00815345" w:rsidRDefault="00DE71AD">
      <w:pPr>
        <w:pStyle w:val="Agreement"/>
        <w:tabs>
          <w:tab w:val="clear" w:pos="2334"/>
          <w:tab w:val="left" w:pos="1619"/>
        </w:tabs>
        <w:spacing w:line="240" w:lineRule="auto"/>
        <w:ind w:left="1619"/>
      </w:pPr>
      <w:r>
        <w:t>The LTM candidate cell configuration ASN.1 structure comprises at least a CellGroupConfig IE and a configuration ID.</w:t>
      </w:r>
    </w:p>
    <w:p w14:paraId="25BF6DE2" w14:textId="77777777" w:rsidR="00815345" w:rsidRDefault="00DE71AD">
      <w:pPr>
        <w:pStyle w:val="Doc-text2"/>
        <w:rPr>
          <w:b/>
          <w:bCs/>
        </w:rPr>
      </w:pPr>
      <w:r>
        <w:rPr>
          <w:b/>
          <w:bCs/>
        </w:rPr>
        <w:t>On Delta Configuration</w:t>
      </w:r>
    </w:p>
    <w:p w14:paraId="3BE736A4" w14:textId="77777777" w:rsidR="00815345" w:rsidRDefault="00DE71AD">
      <w:pPr>
        <w:pStyle w:val="Agreement"/>
        <w:tabs>
          <w:tab w:val="clear" w:pos="2334"/>
          <w:tab w:val="left" w:pos="1619"/>
        </w:tabs>
        <w:spacing w:line="240" w:lineRule="auto"/>
        <w:ind w:left="1619"/>
        <w:rPr>
          <w:highlight w:val="green"/>
        </w:rPr>
      </w:pPr>
      <w:r>
        <w:rPr>
          <w:highlight w:val="green"/>
        </w:rPr>
        <w:t>A UE stores the reference configuration as a separate configuration.</w:t>
      </w:r>
    </w:p>
    <w:p w14:paraId="30280C9E" w14:textId="77777777" w:rsidR="00815345" w:rsidRDefault="00DE71AD">
      <w:pPr>
        <w:pStyle w:val="Agreement"/>
        <w:tabs>
          <w:tab w:val="clear" w:pos="2334"/>
          <w:tab w:val="left" w:pos="1619"/>
        </w:tabs>
        <w:spacing w:line="240" w:lineRule="auto"/>
        <w:ind w:left="1619"/>
        <w:rPr>
          <w:highlight w:val="green"/>
        </w:rPr>
      </w:pPr>
      <w:r>
        <w:rPr>
          <w:highlight w:val="green"/>
        </w:rPr>
        <w:t xml:space="preserve">The reference configuration is managed separately </w:t>
      </w:r>
    </w:p>
    <w:p w14:paraId="0B78D77A" w14:textId="77777777" w:rsidR="00815345" w:rsidRDefault="00DE71AD">
      <w:pPr>
        <w:pStyle w:val="Doc-text2"/>
        <w:ind w:left="0" w:firstLine="0"/>
        <w:rPr>
          <w:rFonts w:ascii="Times New Roman" w:eastAsia="PMingLiU" w:hAnsi="Times New Roman"/>
          <w:u w:val="single"/>
          <w:lang w:eastAsia="zh-TW"/>
        </w:rPr>
      </w:pPr>
      <w:r>
        <w:rPr>
          <w:rFonts w:ascii="Times New Roman" w:eastAsia="PMingLiU" w:hAnsi="Times New Roman"/>
          <w:u w:val="single"/>
          <w:lang w:eastAsia="zh-TW"/>
        </w:rPr>
        <w:t>LTM: Cell switch</w:t>
      </w:r>
    </w:p>
    <w:p w14:paraId="35EF2123" w14:textId="77777777" w:rsidR="00815345" w:rsidRDefault="00DE71AD">
      <w:pPr>
        <w:pStyle w:val="Agreement"/>
        <w:tabs>
          <w:tab w:val="clear" w:pos="2334"/>
          <w:tab w:val="left" w:pos="1619"/>
        </w:tabs>
        <w:spacing w:line="240" w:lineRule="auto"/>
        <w:ind w:left="1619"/>
        <w:rPr>
          <w:highlight w:val="green"/>
        </w:rPr>
      </w:pPr>
      <w:r>
        <w:rPr>
          <w:highlight w:val="green"/>
        </w:rPr>
        <w:t>The MAC CE agreed to carry LTM related information for cell switch is used for LTM triggering of the cell switch.</w:t>
      </w:r>
    </w:p>
    <w:p w14:paraId="31D70FEF" w14:textId="77777777" w:rsidR="00815345" w:rsidRDefault="00DE71AD">
      <w:pPr>
        <w:pStyle w:val="Agreement"/>
        <w:tabs>
          <w:tab w:val="clear" w:pos="2334"/>
          <w:tab w:val="left" w:pos="1619"/>
        </w:tabs>
        <w:spacing w:line="240" w:lineRule="auto"/>
        <w:ind w:left="1619"/>
      </w:pPr>
      <w:r>
        <w:lastRenderedPageBreak/>
        <w:t>LTM cell switch is supervised by a timer</w:t>
      </w:r>
    </w:p>
    <w:p w14:paraId="228B23F6" w14:textId="77777777" w:rsidR="00815345" w:rsidRDefault="00DE71AD">
      <w:pPr>
        <w:pStyle w:val="Agreement"/>
        <w:tabs>
          <w:tab w:val="clear" w:pos="2334"/>
          <w:tab w:val="left" w:pos="1619"/>
        </w:tabs>
        <w:spacing w:line="240" w:lineRule="auto"/>
        <w:ind w:left="1619"/>
      </w:pPr>
      <w:r>
        <w:rPr>
          <w:highlight w:val="green"/>
        </w:rPr>
        <w:t>UE arrival in the target cell need to be indicated (somehow)</w:t>
      </w:r>
    </w:p>
    <w:p w14:paraId="4EEF4991" w14:textId="77777777" w:rsidR="00815345" w:rsidRDefault="00815345">
      <w:pPr>
        <w:pStyle w:val="Doc-text2"/>
        <w:ind w:left="0" w:firstLine="0"/>
        <w:rPr>
          <w:rFonts w:eastAsia="PMingLiU"/>
          <w:lang w:eastAsia="zh-TW"/>
        </w:rPr>
      </w:pPr>
    </w:p>
    <w:p w14:paraId="4CE6182A" w14:textId="77777777" w:rsidR="00815345" w:rsidRDefault="00DE71AD">
      <w:pPr>
        <w:pStyle w:val="Heading2"/>
      </w:pPr>
      <w:r>
        <w:t>RAN2#121</w:t>
      </w:r>
    </w:p>
    <w:p w14:paraId="3239F0F4"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RRC</w:t>
      </w:r>
    </w:p>
    <w:p w14:paraId="73DD977B" w14:textId="77777777" w:rsidR="00815345" w:rsidRDefault="00DE71AD">
      <w:pPr>
        <w:pStyle w:val="Agreement"/>
        <w:tabs>
          <w:tab w:val="clear" w:pos="2334"/>
          <w:tab w:val="left" w:pos="1619"/>
        </w:tabs>
        <w:spacing w:line="240" w:lineRule="auto"/>
        <w:ind w:left="1619"/>
        <w:jc w:val="left"/>
        <w:rPr>
          <w:bCs/>
          <w:highlight w:val="green"/>
          <w:lang w:val="en-US"/>
        </w:rPr>
      </w:pPr>
      <w:r>
        <w:rPr>
          <w:highlight w:val="green"/>
          <w:lang w:val="en-US"/>
        </w:rPr>
        <w:t xml:space="preserve">Agreed: </w:t>
      </w:r>
      <w:r>
        <w:rPr>
          <w:bCs/>
          <w:highlight w:val="green"/>
          <w:lang w:val="en-US"/>
        </w:rPr>
        <w:t xml:space="preserve">Usage of reference configuration: </w:t>
      </w:r>
    </w:p>
    <w:p w14:paraId="17093788" w14:textId="77777777" w:rsidR="00815345" w:rsidRDefault="00DE71AD">
      <w:pPr>
        <w:pStyle w:val="Doc-text2"/>
        <w:rPr>
          <w:b/>
          <w:bCs/>
          <w:lang w:val="en-US"/>
        </w:rPr>
      </w:pPr>
      <w:r>
        <w:rPr>
          <w:b/>
          <w:bCs/>
          <w:highlight w:val="green"/>
          <w:lang w:val="en-US"/>
        </w:rPr>
        <w:t xml:space="preserve">- </w:t>
      </w:r>
      <w:r>
        <w:rPr>
          <w:b/>
          <w:bCs/>
          <w:highlight w:val="green"/>
          <w:lang w:val="en-US"/>
        </w:rPr>
        <w:tab/>
        <w:t>Candidate delta configuration is applied on top of the reference configuration to form a complete candidate configuration</w:t>
      </w:r>
      <w:r>
        <w:rPr>
          <w:b/>
          <w:bCs/>
          <w:lang w:val="en-US"/>
        </w:rPr>
        <w:t xml:space="preserve"> (FFS if done at cell switch or before the cell switch)</w:t>
      </w:r>
    </w:p>
    <w:p w14:paraId="57A41AF8" w14:textId="77777777" w:rsidR="00815345" w:rsidRDefault="00DE71AD">
      <w:pPr>
        <w:pStyle w:val="Doc-text2"/>
        <w:rPr>
          <w:b/>
          <w:bCs/>
          <w:lang w:val="en-US"/>
        </w:rPr>
      </w:pPr>
      <w:r>
        <w:rPr>
          <w:b/>
          <w:bCs/>
          <w:lang w:val="en-US"/>
        </w:rPr>
        <w:t xml:space="preserve">- </w:t>
      </w:r>
      <w:r>
        <w:rPr>
          <w:b/>
          <w:bCs/>
          <w:lang w:val="en-US"/>
        </w:rPr>
        <w:tab/>
      </w:r>
      <w:r>
        <w:rPr>
          <w:b/>
          <w:bCs/>
          <w:highlight w:val="green"/>
          <w:lang w:val="en-US"/>
        </w:rPr>
        <w:t>The complete candidate configuration is applied and replacing the current UE configuration (at the time of reconfiguration execution/cell switch), by a RRC reconfiguration procedure that makes replacements of configuration but doesn’t necessarily reset RLC or PDCP.</w:t>
      </w:r>
      <w:r>
        <w:rPr>
          <w:b/>
          <w:bCs/>
          <w:lang w:val="en-US"/>
        </w:rPr>
        <w:t xml:space="preserve"> </w:t>
      </w:r>
    </w:p>
    <w:p w14:paraId="4DAB8FA2" w14:textId="77777777" w:rsidR="00815345" w:rsidRDefault="00DE71AD">
      <w:pPr>
        <w:pStyle w:val="Doc-text2"/>
        <w:rPr>
          <w:b/>
          <w:bCs/>
          <w:lang w:val="en-US"/>
        </w:rPr>
      </w:pPr>
      <w:r>
        <w:rPr>
          <w:b/>
          <w:bCs/>
          <w:lang w:val="en-US"/>
        </w:rPr>
        <w:t>-</w:t>
      </w:r>
      <w:r>
        <w:rPr>
          <w:b/>
          <w:bCs/>
          <w:lang w:val="en-US"/>
        </w:rPr>
        <w:tab/>
      </w:r>
      <w:r>
        <w:rPr>
          <w:b/>
          <w:bCs/>
          <w:highlight w:val="green"/>
          <w:lang w:val="en-US"/>
        </w:rPr>
        <w:t>To support reconfigurations that requires reset of RLC PDCP, this should be possible (in principle same a full config)</w:t>
      </w:r>
      <w:r>
        <w:rPr>
          <w:b/>
          <w:bCs/>
          <w:lang w:val="en-US"/>
        </w:rPr>
        <w:t xml:space="preserve"> </w:t>
      </w:r>
    </w:p>
    <w:p w14:paraId="49B21723" w14:textId="77777777" w:rsidR="00815345" w:rsidRDefault="00DE71AD">
      <w:pPr>
        <w:pStyle w:val="Doc-text2"/>
        <w:rPr>
          <w:b/>
          <w:bCs/>
          <w:lang w:val="en-US"/>
        </w:rPr>
      </w:pPr>
      <w:r>
        <w:rPr>
          <w:b/>
          <w:bCs/>
          <w:lang w:val="en-US"/>
        </w:rPr>
        <w:t>-</w:t>
      </w:r>
      <w:r>
        <w:rPr>
          <w:b/>
          <w:bCs/>
          <w:lang w:val="en-US"/>
        </w:rPr>
        <w:tab/>
        <w:t>FFS if more than RLC PDCP should be kept and how much of “replacing” need to be specified.</w:t>
      </w:r>
    </w:p>
    <w:p w14:paraId="502E7906" w14:textId="77777777" w:rsidR="00815345" w:rsidRDefault="00DE71AD">
      <w:pPr>
        <w:pStyle w:val="Doc-text2"/>
        <w:rPr>
          <w:b/>
          <w:bCs/>
          <w:lang w:val="en-US"/>
        </w:rPr>
      </w:pPr>
      <w:r>
        <w:rPr>
          <w:b/>
          <w:bCs/>
          <w:lang w:val="en-US"/>
        </w:rPr>
        <w:t>-</w:t>
      </w:r>
      <w:r>
        <w:rPr>
          <w:b/>
          <w:bCs/>
          <w:lang w:val="en-US"/>
        </w:rPr>
        <w:tab/>
        <w:t xml:space="preserve">FFS if the reference configuration can be derived from the current UE configuration at some point of time. </w:t>
      </w:r>
    </w:p>
    <w:p w14:paraId="21E5B6D2" w14:textId="77777777" w:rsidR="00815345" w:rsidRDefault="00815345">
      <w:pPr>
        <w:pStyle w:val="Doc-text2"/>
        <w:rPr>
          <w:lang w:val="en-US"/>
        </w:rPr>
      </w:pPr>
    </w:p>
    <w:p w14:paraId="04A34F63" w14:textId="77777777" w:rsidR="00815345" w:rsidRDefault="00DE71AD">
      <w:pPr>
        <w:pStyle w:val="Agreement"/>
        <w:tabs>
          <w:tab w:val="clear" w:pos="2334"/>
          <w:tab w:val="left" w:pos="1619"/>
        </w:tabs>
        <w:spacing w:line="240" w:lineRule="auto"/>
        <w:ind w:left="1619"/>
        <w:jc w:val="left"/>
        <w:rPr>
          <w:highlight w:val="cyan"/>
          <w:lang w:val="en-US"/>
        </w:rPr>
      </w:pPr>
      <w:r>
        <w:rPr>
          <w:highlight w:val="cyan"/>
          <w:lang w:val="en-US"/>
        </w:rPr>
        <w:t xml:space="preserve">Potentially: R2 assumes that LTM without a separate reference configuration (if agreed) could work something like this: </w:t>
      </w:r>
    </w:p>
    <w:p w14:paraId="08294C2E" w14:textId="77777777" w:rsidR="00815345" w:rsidRDefault="00DE71AD">
      <w:pPr>
        <w:pStyle w:val="Doc-text2"/>
        <w:rPr>
          <w:b/>
          <w:bCs/>
          <w:highlight w:val="cyan"/>
          <w:lang w:val="en-US"/>
        </w:rPr>
      </w:pPr>
      <w:r>
        <w:rPr>
          <w:highlight w:val="cyan"/>
          <w:lang w:val="en-US"/>
        </w:rPr>
        <w:t>-</w:t>
      </w:r>
      <w:r>
        <w:rPr>
          <w:highlight w:val="cyan"/>
          <w:lang w:val="en-US"/>
        </w:rPr>
        <w:tab/>
      </w:r>
      <w:r>
        <w:rPr>
          <w:b/>
          <w:bCs/>
          <w:highlight w:val="cyan"/>
          <w:lang w:val="en-US"/>
        </w:rPr>
        <w:t>Alt A: The candidate configuration (which need to be complete) is applied and replacing the current UE configuration (at the time of reconfiguration execution/cell switch), by a RRC reconfiguration procedure that makes replacements of configuration but doesn’t necessarily reset RLC or PDCP. (Same procedure as above)</w:t>
      </w:r>
    </w:p>
    <w:p w14:paraId="335C3191" w14:textId="77777777" w:rsidR="00815345" w:rsidRDefault="00DE71AD">
      <w:pPr>
        <w:pStyle w:val="Doc-text2"/>
        <w:rPr>
          <w:b/>
          <w:bCs/>
          <w:lang w:val="en-US"/>
        </w:rPr>
      </w:pPr>
      <w:r>
        <w:rPr>
          <w:b/>
          <w:bCs/>
          <w:highlight w:val="cyan"/>
          <w:lang w:val="en-US"/>
        </w:rPr>
        <w:t>-</w:t>
      </w:r>
      <w:r>
        <w:rPr>
          <w:b/>
          <w:bCs/>
          <w:highlight w:val="cyan"/>
          <w:lang w:val="en-US"/>
        </w:rPr>
        <w:tab/>
        <w:t xml:space="preserve">Alt B: The candidate configuration (which can be a delta config) is applied to the current UE configuration (at the time of reconfiguration execution/cell switch), by legacy RRC reconfiguration procedure (it is assumed that the network </w:t>
      </w:r>
      <w:proofErr w:type="gramStart"/>
      <w:r>
        <w:rPr>
          <w:b/>
          <w:bCs/>
          <w:highlight w:val="cyan"/>
          <w:lang w:val="en-US"/>
        </w:rPr>
        <w:t>need</w:t>
      </w:r>
      <w:proofErr w:type="gramEnd"/>
      <w:r>
        <w:rPr>
          <w:b/>
          <w:bCs/>
          <w:highlight w:val="cyan"/>
          <w:lang w:val="en-US"/>
        </w:rPr>
        <w:t xml:space="preserve"> to coordinate if subsequent reconfigurations shall work, FFS feasibility).</w:t>
      </w:r>
      <w:r>
        <w:rPr>
          <w:b/>
          <w:bCs/>
          <w:lang w:val="en-US"/>
        </w:rPr>
        <w:t xml:space="preserve"> </w:t>
      </w:r>
    </w:p>
    <w:p w14:paraId="72E64BA2" w14:textId="77777777" w:rsidR="00815345" w:rsidRDefault="00DE71AD">
      <w:pPr>
        <w:pStyle w:val="Agreement"/>
        <w:tabs>
          <w:tab w:val="clear" w:pos="2334"/>
          <w:tab w:val="left" w:pos="1619"/>
        </w:tabs>
        <w:spacing w:line="240" w:lineRule="auto"/>
        <w:ind w:left="1619"/>
        <w:jc w:val="left"/>
      </w:pPr>
      <w:r>
        <w:rPr>
          <w:highlight w:val="white"/>
        </w:rPr>
        <w:t xml:space="preserve">agree to use Model 1: One </w:t>
      </w:r>
      <w:r>
        <w:rPr>
          <w:i/>
          <w:iCs/>
          <w:highlight w:val="white"/>
        </w:rPr>
        <w:t>RRCReconfiguration</w:t>
      </w:r>
      <w:r>
        <w:rPr>
          <w:highlight w:val="white"/>
        </w:rPr>
        <w:t xml:space="preserve"> message for each candidate target configuration </w:t>
      </w:r>
      <w:r>
        <w:rPr>
          <w:i/>
          <w:iCs/>
          <w:highlight w:val="white"/>
        </w:rPr>
        <w:t>RRCReconfiguration</w:t>
      </w:r>
      <w:r>
        <w:rPr>
          <w:highlight w:val="white"/>
        </w:rPr>
        <w:t xml:space="preserve"> to configure target candidate cells</w:t>
      </w:r>
    </w:p>
    <w:p w14:paraId="07F07C64" w14:textId="77777777" w:rsidR="00815345" w:rsidRDefault="00DE71AD">
      <w:pPr>
        <w:pStyle w:val="Agreement"/>
        <w:tabs>
          <w:tab w:val="clear" w:pos="2334"/>
          <w:tab w:val="left" w:pos="1619"/>
        </w:tabs>
        <w:spacing w:line="240" w:lineRule="auto"/>
        <w:ind w:left="1619"/>
        <w:jc w:val="left"/>
        <w:rPr>
          <w:highlight w:val="green"/>
        </w:rPr>
      </w:pPr>
      <w:r>
        <w:rPr>
          <w:highlight w:val="green"/>
        </w:rPr>
        <w:t>Reference config can be empty</w:t>
      </w:r>
    </w:p>
    <w:p w14:paraId="2FE0C998" w14:textId="77777777" w:rsidR="00815345" w:rsidRDefault="00DE71AD">
      <w:pPr>
        <w:pStyle w:val="Agreement"/>
        <w:tabs>
          <w:tab w:val="clear" w:pos="2334"/>
          <w:tab w:val="left" w:pos="1619"/>
        </w:tabs>
        <w:spacing w:line="240" w:lineRule="auto"/>
        <w:ind w:left="1619"/>
        <w:jc w:val="left"/>
        <w:rPr>
          <w:highlight w:val="green"/>
          <w:lang w:val="en-US"/>
        </w:rPr>
      </w:pPr>
      <w:r>
        <w:rPr>
          <w:highlight w:val="green"/>
          <w:lang w:val="en-US"/>
        </w:rPr>
        <w:t xml:space="preserve">In the RRC procedures, the candidate delta configuration is applied on top of the reference configuration to form a complete candidate configuration when the UE receives the LTM configuration (before the LTM cell switch). UE implementation can postpone that step to the reception of the LTM cell switch command. FFS Discuss early vs late compliance check. </w:t>
      </w:r>
    </w:p>
    <w:p w14:paraId="5DA287B6" w14:textId="77777777" w:rsidR="00815345" w:rsidRDefault="00DE71AD">
      <w:pPr>
        <w:pStyle w:val="Agreement"/>
        <w:tabs>
          <w:tab w:val="clear" w:pos="2334"/>
          <w:tab w:val="left" w:pos="1619"/>
        </w:tabs>
        <w:spacing w:line="240" w:lineRule="auto"/>
        <w:ind w:left="1619"/>
        <w:jc w:val="left"/>
        <w:rPr>
          <w:bCs/>
          <w:highlight w:val="green"/>
          <w:lang w:val="en-US"/>
        </w:rPr>
      </w:pPr>
      <w:r>
        <w:rPr>
          <w:highlight w:val="green"/>
          <w:lang w:val="en-US"/>
        </w:rPr>
        <w:t xml:space="preserve">In the RRC procedures, the complete candidate configuration is applied and replacing the current UE configuration (at the time of reconfiguration execution/cell switch), by a RRC reconfiguration procedure that makes replacements of configuration but doesn’t necessarily reset MAC, RLC or PDCP. </w:t>
      </w:r>
      <w:r>
        <w:rPr>
          <w:bCs/>
          <w:highlight w:val="green"/>
          <w:lang w:val="en-US"/>
        </w:rPr>
        <w:t>FFS whether we can rely on a modified version of the reconfiguration procedure with fullconfig flag set. FFS how to make sure the procedures work in case the LTM candidate configuration is a complete configuration.</w:t>
      </w:r>
    </w:p>
    <w:p w14:paraId="3F3D3380"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Cell Switch</w:t>
      </w:r>
    </w:p>
    <w:p w14:paraId="29ED7BEF" w14:textId="77777777" w:rsidR="00815345" w:rsidRDefault="00DE71AD">
      <w:pPr>
        <w:pStyle w:val="Agreement"/>
        <w:tabs>
          <w:tab w:val="clear" w:pos="2334"/>
          <w:tab w:val="left" w:pos="1619"/>
        </w:tabs>
        <w:spacing w:line="240" w:lineRule="auto"/>
        <w:ind w:left="1619"/>
        <w:jc w:val="left"/>
        <w:rPr>
          <w:highlight w:val="cyan"/>
        </w:rPr>
      </w:pPr>
      <w:r>
        <w:rPr>
          <w:highlight w:val="cyan"/>
        </w:rPr>
        <w:t>No consensus to support HARQ continuation (and in order to resume discussion some new input may be needed, e.g. quantitative evidence of a serious problem).</w:t>
      </w:r>
    </w:p>
    <w:p w14:paraId="16B84FC7" w14:textId="77777777" w:rsidR="00815345" w:rsidRDefault="00DE71AD">
      <w:pPr>
        <w:pStyle w:val="Agreement"/>
        <w:tabs>
          <w:tab w:val="clear" w:pos="2334"/>
          <w:tab w:val="left" w:pos="1619"/>
        </w:tabs>
        <w:spacing w:line="240" w:lineRule="auto"/>
        <w:ind w:left="1619"/>
        <w:jc w:val="left"/>
      </w:pPr>
      <w:r>
        <w:rPr>
          <w:highlight w:val="green"/>
        </w:rPr>
        <w:t>To determine if to reset L2 or not is based on RRC configuration</w:t>
      </w:r>
      <w:r>
        <w:t xml:space="preserve"> (e.g. set of cells. FFS if separate for RLC, MAC, PDCP). </w:t>
      </w:r>
    </w:p>
    <w:p w14:paraId="37D93180" w14:textId="77777777" w:rsidR="00815345" w:rsidRDefault="00DE71AD">
      <w:pPr>
        <w:spacing w:before="120" w:after="120"/>
        <w:rPr>
          <w:rFonts w:eastAsia="PMingLiU"/>
          <w:u w:val="single"/>
          <w:lang w:eastAsia="zh-TW"/>
        </w:rPr>
      </w:pPr>
      <w:bookmarkStart w:id="714" w:name="OLE_LINK8"/>
      <w:bookmarkStart w:id="715" w:name="OLE_LINK7"/>
      <w:r>
        <w:rPr>
          <w:rFonts w:eastAsia="PMingLiU"/>
          <w:u w:val="single"/>
          <w:lang w:eastAsia="zh-TW"/>
        </w:rPr>
        <w:t xml:space="preserve">NR-DC with selective activation </w:t>
      </w:r>
      <w:bookmarkEnd w:id="714"/>
      <w:bookmarkEnd w:id="715"/>
      <w:r>
        <w:rPr>
          <w:rFonts w:eastAsia="PMingLiU"/>
          <w:u w:val="single"/>
          <w:lang w:eastAsia="zh-TW"/>
        </w:rPr>
        <w:t>of cell groups</w:t>
      </w:r>
    </w:p>
    <w:p w14:paraId="224CDBC9" w14:textId="77777777" w:rsidR="00815345" w:rsidRDefault="00DE71AD">
      <w:pPr>
        <w:pStyle w:val="Agreement"/>
        <w:tabs>
          <w:tab w:val="clear" w:pos="2334"/>
          <w:tab w:val="left" w:pos="1619"/>
        </w:tabs>
        <w:spacing w:line="240" w:lineRule="auto"/>
        <w:ind w:left="1619"/>
        <w:jc w:val="left"/>
      </w:pPr>
      <w:r>
        <w:lastRenderedPageBreak/>
        <w:t xml:space="preserve">Assume to support the following scenarios </w:t>
      </w:r>
      <w:r>
        <w:rPr>
          <w:rFonts w:hint="eastAsia"/>
        </w:rPr>
        <w:t>of</w:t>
      </w:r>
      <w:r>
        <w:t xml:space="preserve"> </w:t>
      </w:r>
      <w:r>
        <w:rPr>
          <w:rFonts w:hint="eastAsia"/>
        </w:rPr>
        <w:t>SCG</w:t>
      </w:r>
      <w:r>
        <w:t xml:space="preserve"> </w:t>
      </w:r>
      <w:r>
        <w:rPr>
          <w:rFonts w:hint="eastAsia"/>
        </w:rPr>
        <w:t>s</w:t>
      </w:r>
      <w:r>
        <w:t>elective activation:</w:t>
      </w:r>
    </w:p>
    <w:p w14:paraId="79987127"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lang w:eastAsia="zh-CN"/>
        </w:rPr>
        <w:t>SN initiated</w:t>
      </w:r>
      <w:r>
        <w:t xml:space="preserve"> intra-SN SCG selective activation</w:t>
      </w:r>
    </w:p>
    <w:p w14:paraId="6839DBC7"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lang w:eastAsia="zh-CN"/>
        </w:rPr>
        <w:t>MN initiated</w:t>
      </w:r>
      <w:r>
        <w:t xml:space="preserve"> inter-SN SCG selective activation</w:t>
      </w:r>
    </w:p>
    <w:p w14:paraId="0EB14FD1"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hint="eastAsia"/>
          <w:lang w:eastAsia="zh-CN"/>
        </w:rPr>
        <w:t>S</w:t>
      </w:r>
      <w:r>
        <w:rPr>
          <w:rFonts w:eastAsiaTheme="minorEastAsia"/>
          <w:lang w:eastAsia="zh-CN"/>
        </w:rPr>
        <w:t>N initiated</w:t>
      </w:r>
      <w:r>
        <w:t xml:space="preserve"> inter-SN SCG selective activation </w:t>
      </w:r>
    </w:p>
    <w:p w14:paraId="434FB554" w14:textId="77777777" w:rsidR="00815345" w:rsidRDefault="00815345">
      <w:pPr>
        <w:pStyle w:val="Doc-text2"/>
      </w:pPr>
    </w:p>
    <w:p w14:paraId="63EC3E64" w14:textId="77777777" w:rsidR="00815345" w:rsidRDefault="00DE71AD">
      <w:pPr>
        <w:pStyle w:val="Agreement"/>
        <w:tabs>
          <w:tab w:val="clear" w:pos="2334"/>
          <w:tab w:val="left" w:pos="1619"/>
        </w:tabs>
        <w:spacing w:line="240" w:lineRule="auto"/>
        <w:ind w:left="1619"/>
        <w:jc w:val="left"/>
      </w:pPr>
      <w:r>
        <w:t xml:space="preserve">It is assumed that if the UE need to be able to return to a current SCG  by conditional procedure, then the network could explicitly configure a candidate configuration for that  cell. </w:t>
      </w:r>
    </w:p>
    <w:p w14:paraId="79226B39" w14:textId="77777777" w:rsidR="00815345" w:rsidRDefault="00815345">
      <w:pPr>
        <w:pStyle w:val="Doc-text2"/>
      </w:pPr>
    </w:p>
    <w:p w14:paraId="3878754D" w14:textId="77777777" w:rsidR="00815345" w:rsidRDefault="00DE71AD">
      <w:pPr>
        <w:pStyle w:val="Agreement"/>
        <w:tabs>
          <w:tab w:val="clear" w:pos="2334"/>
          <w:tab w:val="left" w:pos="1619"/>
        </w:tabs>
        <w:spacing w:line="240" w:lineRule="auto"/>
        <w:ind w:left="1619"/>
        <w:jc w:val="left"/>
      </w:pPr>
      <w:r>
        <w:t xml:space="preserve">In SCG selective activation, the CPC/CPA configurations of the UE should be released after </w:t>
      </w:r>
      <w:proofErr w:type="spellStart"/>
      <w:r>
        <w:t>Pcell</w:t>
      </w:r>
      <w:proofErr w:type="spellEnd"/>
      <w:r>
        <w:t xml:space="preserve"> change, at least for inter MN (by explicit indication from network, FFS other case). </w:t>
      </w:r>
    </w:p>
    <w:p w14:paraId="0038CDBD" w14:textId="77777777" w:rsidR="00815345" w:rsidRDefault="00815345">
      <w:pPr>
        <w:pStyle w:val="Doc-text2"/>
      </w:pPr>
    </w:p>
    <w:p w14:paraId="1E397912" w14:textId="77777777" w:rsidR="00815345" w:rsidRDefault="00DE71AD">
      <w:pPr>
        <w:pStyle w:val="Agreement"/>
        <w:tabs>
          <w:tab w:val="clear" w:pos="2334"/>
          <w:tab w:val="left" w:pos="1619"/>
        </w:tabs>
        <w:spacing w:line="240" w:lineRule="auto"/>
        <w:ind w:left="1619"/>
        <w:jc w:val="left"/>
      </w:pPr>
      <w:r>
        <w:t>R2 assumes that a CPA conditional configuration can be used for CPC (but with different triggering conditions)</w:t>
      </w:r>
    </w:p>
    <w:p w14:paraId="1DE65DDE" w14:textId="77777777" w:rsidR="00815345" w:rsidRDefault="00815345">
      <w:pPr>
        <w:pStyle w:val="Doc-text2"/>
      </w:pPr>
    </w:p>
    <w:p w14:paraId="29ABC399" w14:textId="77777777" w:rsidR="00815345" w:rsidRDefault="00DE71AD">
      <w:pPr>
        <w:pStyle w:val="Agreement"/>
        <w:tabs>
          <w:tab w:val="clear" w:pos="2334"/>
          <w:tab w:val="left" w:pos="1619"/>
        </w:tabs>
        <w:spacing w:line="240" w:lineRule="auto"/>
        <w:ind w:left="1619"/>
        <w:jc w:val="left"/>
      </w:pPr>
      <w:r>
        <w:t xml:space="preserve">For inter-SN CPC, MN should provide the reference configuration to all candidate T-SNs (in order to generate the T-SN candidate configuration). </w:t>
      </w:r>
    </w:p>
    <w:p w14:paraId="3D7B9608" w14:textId="77777777" w:rsidR="00815345" w:rsidRDefault="00DE71AD">
      <w:pPr>
        <w:pStyle w:val="Agreement"/>
        <w:tabs>
          <w:tab w:val="clear" w:pos="2334"/>
          <w:tab w:val="left" w:pos="1619"/>
        </w:tabs>
        <w:spacing w:line="240" w:lineRule="auto"/>
        <w:ind w:left="1619"/>
        <w:jc w:val="left"/>
      </w:pPr>
      <w:r>
        <w:t xml:space="preserve">R2 understands that A target SN may include an indication in SN Addition Request Ack for each candidate target PSCell, denoting whether the associated SCG configuration is a delta with respect to the reference SCG configuration.   </w:t>
      </w:r>
    </w:p>
    <w:p w14:paraId="49377564" w14:textId="77777777" w:rsidR="00815345" w:rsidRDefault="00DE71AD">
      <w:pPr>
        <w:pStyle w:val="Agreement"/>
        <w:tabs>
          <w:tab w:val="clear" w:pos="2334"/>
          <w:tab w:val="left" w:pos="1619"/>
        </w:tabs>
        <w:spacing w:line="240" w:lineRule="auto"/>
        <w:ind w:left="1619"/>
        <w:jc w:val="left"/>
      </w:pPr>
      <w:r>
        <w:t>RAN2 agrees to support the simultaneous evaluation of CHO and CPC in Rel-18</w:t>
      </w:r>
    </w:p>
    <w:p w14:paraId="6F9F57EA" w14:textId="77777777" w:rsidR="00815345" w:rsidRDefault="00DE71AD">
      <w:pPr>
        <w:pStyle w:val="Agreement"/>
        <w:tabs>
          <w:tab w:val="clear" w:pos="2334"/>
          <w:tab w:val="left" w:pos="1619"/>
        </w:tabs>
        <w:spacing w:line="240" w:lineRule="auto"/>
        <w:ind w:left="1619"/>
        <w:jc w:val="left"/>
        <w:rPr>
          <w:lang w:val="en-US"/>
        </w:rPr>
      </w:pPr>
      <w:r>
        <w:rPr>
          <w:lang w:val="en-US"/>
        </w:rPr>
        <w:t xml:space="preserve">The UE should not need to unpack any of the nested </w:t>
      </w:r>
      <w:proofErr w:type="spellStart"/>
      <w:r>
        <w:rPr>
          <w:lang w:val="en-US"/>
        </w:rPr>
        <w:t>conditionalconfiguration</w:t>
      </w:r>
      <w:proofErr w:type="spellEnd"/>
      <w:r>
        <w:rPr>
          <w:lang w:val="en-US"/>
        </w:rPr>
        <w:t xml:space="preserve"> containers in order to measure, acc to agreement above</w:t>
      </w:r>
    </w:p>
    <w:p w14:paraId="4EFC9D00" w14:textId="77777777" w:rsidR="00815345" w:rsidRDefault="00815345">
      <w:pPr>
        <w:pStyle w:val="Doc-text2"/>
        <w:rPr>
          <w:lang w:val="en-US"/>
        </w:rPr>
      </w:pPr>
    </w:p>
    <w:p w14:paraId="4C1FDF8B" w14:textId="77777777" w:rsidR="00815345" w:rsidRDefault="00DE71AD">
      <w:pPr>
        <w:pStyle w:val="Heading2"/>
      </w:pPr>
      <w:r>
        <w:t>RAN2#121bis-e</w:t>
      </w:r>
    </w:p>
    <w:p w14:paraId="7DCFA977" w14:textId="77777777" w:rsidR="00815345" w:rsidRDefault="00DE71AD">
      <w:pPr>
        <w:spacing w:before="180"/>
        <w:rPr>
          <w:rFonts w:eastAsia="PMingLiU"/>
          <w:u w:val="single"/>
          <w:lang w:eastAsia="zh-TW"/>
        </w:rPr>
      </w:pPr>
      <w:r>
        <w:rPr>
          <w:rFonts w:eastAsia="PMingLiU"/>
          <w:u w:val="single"/>
          <w:lang w:eastAsia="zh-TW"/>
        </w:rPr>
        <w:t>General and Stage-2</w:t>
      </w:r>
    </w:p>
    <w:p w14:paraId="22A52F7F" w14:textId="77777777" w:rsidR="00815345" w:rsidRDefault="00DE71AD">
      <w:pPr>
        <w:pStyle w:val="Agreement"/>
        <w:tabs>
          <w:tab w:val="clear" w:pos="2334"/>
          <w:tab w:val="left" w:pos="1619"/>
        </w:tabs>
        <w:spacing w:line="240" w:lineRule="auto"/>
        <w:ind w:left="1619"/>
        <w:jc w:val="left"/>
        <w:rPr>
          <w:highlight w:val="green"/>
          <w:lang w:eastAsia="en-US"/>
        </w:rPr>
      </w:pPr>
      <w:r>
        <w:rPr>
          <w:highlight w:val="green"/>
          <w:lang w:eastAsia="en-US"/>
        </w:rPr>
        <w:t xml:space="preserve">From RAN2 perspective, to enable shared preamble resource among multiple UEs, it is beneficial that the information that identifies the allocated CFRA resource (i.e., SS/PBCH index, RACH occasion, and Random Access Preamble index) can be indicated in the PDCCH order (as legacy intra-cell PDCCH order). </w:t>
      </w:r>
    </w:p>
    <w:p w14:paraId="361BD8F4" w14:textId="77777777" w:rsidR="00815345" w:rsidRDefault="00DE71AD">
      <w:pPr>
        <w:pStyle w:val="Agreement"/>
        <w:tabs>
          <w:tab w:val="clear" w:pos="2334"/>
          <w:tab w:val="left" w:pos="1619"/>
        </w:tabs>
        <w:spacing w:line="240" w:lineRule="auto"/>
        <w:ind w:left="1619"/>
        <w:jc w:val="left"/>
      </w:pPr>
      <w:r>
        <w:t>RRC RACH configuration for early TA acquisition (e.g., including whether RAR needs to be received) is specific per target cell and is signalled separately (separate IEs) from the candidate cell configuration (the part that need to be applied at cell switch).</w:t>
      </w:r>
    </w:p>
    <w:p w14:paraId="655EDCDC" w14:textId="77777777" w:rsidR="00815345" w:rsidRDefault="00DE71AD">
      <w:pPr>
        <w:pStyle w:val="Agreement"/>
        <w:tabs>
          <w:tab w:val="clear" w:pos="2334"/>
          <w:tab w:val="left" w:pos="1619"/>
        </w:tabs>
        <w:spacing w:line="240" w:lineRule="auto"/>
        <w:ind w:left="1619"/>
        <w:jc w:val="left"/>
      </w:pPr>
      <w:r>
        <w:t>R2 assumes that Early TA RACH option 3 (with RAR from candidate cell) is not needed in Rel-18.</w:t>
      </w:r>
    </w:p>
    <w:p w14:paraId="034BC40F" w14:textId="77777777" w:rsidR="00815345" w:rsidRDefault="00DE71AD">
      <w:pPr>
        <w:pStyle w:val="Agreement"/>
        <w:tabs>
          <w:tab w:val="clear" w:pos="2334"/>
          <w:tab w:val="left" w:pos="1619"/>
        </w:tabs>
        <w:spacing w:line="240" w:lineRule="auto"/>
        <w:ind w:left="1619"/>
        <w:jc w:val="left"/>
        <w:rPr>
          <w:highlight w:val="cyan"/>
        </w:rPr>
      </w:pPr>
      <w:r>
        <w:rPr>
          <w:highlight w:val="green"/>
        </w:rPr>
        <w:t>With the assumption that the UE will skip RACH in the target cell if a TA value is given in the cell switch command</w:t>
      </w:r>
      <w:r>
        <w:rPr>
          <w:highlight w:val="cyan"/>
        </w:rPr>
        <w:t xml:space="preserve">: It is </w:t>
      </w:r>
      <w:r>
        <w:rPr>
          <w:highlight w:val="cyan"/>
          <w:lang w:eastAsia="zh-CN"/>
        </w:rPr>
        <w:t xml:space="preserve">FFS if the following TA values can be given to the UE: </w:t>
      </w:r>
    </w:p>
    <w:p w14:paraId="0CAD28A7" w14:textId="77777777" w:rsidR="00815345" w:rsidRDefault="00DE71AD">
      <w:pPr>
        <w:pStyle w:val="Agreement"/>
        <w:numPr>
          <w:ilvl w:val="0"/>
          <w:numId w:val="0"/>
        </w:numPr>
        <w:ind w:left="1619"/>
        <w:rPr>
          <w:highlight w:val="cyan"/>
          <w:lang w:eastAsia="zh-CN"/>
        </w:rPr>
      </w:pPr>
      <w:r>
        <w:rPr>
          <w:highlight w:val="cyan"/>
          <w:lang w:eastAsia="zh-CN"/>
        </w:rPr>
        <w:t xml:space="preserve">- Value 0, </w:t>
      </w:r>
    </w:p>
    <w:p w14:paraId="69FD40CC" w14:textId="77777777" w:rsidR="00815345" w:rsidRDefault="00DE71AD">
      <w:pPr>
        <w:pStyle w:val="Agreement"/>
        <w:numPr>
          <w:ilvl w:val="0"/>
          <w:numId w:val="0"/>
        </w:numPr>
        <w:ind w:left="1619"/>
        <w:rPr>
          <w:lang w:eastAsia="zh-CN"/>
        </w:rPr>
      </w:pPr>
      <w:r>
        <w:rPr>
          <w:highlight w:val="cyan"/>
          <w:lang w:eastAsia="zh-CN"/>
        </w:rPr>
        <w:t>- Value indicating that the UE shall apply the TA of one source cell.</w:t>
      </w:r>
      <w:r>
        <w:rPr>
          <w:lang w:eastAsia="zh-CN"/>
        </w:rPr>
        <w:t xml:space="preserve"> </w:t>
      </w:r>
    </w:p>
    <w:p w14:paraId="33ABB070" w14:textId="77777777" w:rsidR="00815345" w:rsidRDefault="00DE71AD">
      <w:pPr>
        <w:pStyle w:val="Agreement"/>
        <w:tabs>
          <w:tab w:val="clear" w:pos="2334"/>
          <w:tab w:val="left" w:pos="1619"/>
        </w:tabs>
        <w:spacing w:line="240" w:lineRule="auto"/>
        <w:ind w:left="1619"/>
        <w:jc w:val="left"/>
        <w:rPr>
          <w:rFonts w:eastAsiaTheme="minorEastAsia"/>
          <w:szCs w:val="22"/>
          <w:highlight w:val="green"/>
        </w:rPr>
      </w:pPr>
      <w:r>
        <w:rPr>
          <w:highlight w:val="green"/>
        </w:rPr>
        <w:t>R2 assumes RRCReconfigurationComplete message is always sent at each LTM execution.</w:t>
      </w:r>
    </w:p>
    <w:p w14:paraId="5C9C772D" w14:textId="77777777" w:rsidR="00815345" w:rsidRDefault="00DE71AD">
      <w:pPr>
        <w:pStyle w:val="Agreement"/>
        <w:tabs>
          <w:tab w:val="clear" w:pos="2334"/>
          <w:tab w:val="left" w:pos="1619"/>
        </w:tabs>
        <w:spacing w:line="240" w:lineRule="auto"/>
        <w:ind w:left="1619"/>
        <w:jc w:val="left"/>
        <w:rPr>
          <w:bCs/>
        </w:rPr>
      </w:pPr>
      <w:r>
        <w:t xml:space="preserve">In RACH-based LTM, the target cell is aware of the UE’s arrival based on the reception of preamble in CFRA and on the reception of Msg3/MsgA in CBRA, like the legacy HO. </w:t>
      </w:r>
    </w:p>
    <w:p w14:paraId="7994E5EA" w14:textId="77777777" w:rsidR="00815345" w:rsidRDefault="00DE71AD">
      <w:pPr>
        <w:pStyle w:val="Agreement"/>
        <w:tabs>
          <w:tab w:val="clear" w:pos="2334"/>
          <w:tab w:val="left" w:pos="1619"/>
        </w:tabs>
        <w:spacing w:line="240" w:lineRule="auto"/>
        <w:ind w:left="1619"/>
        <w:jc w:val="left"/>
      </w:pPr>
      <w:r>
        <w:t>In RACH-less LTM, the target cell is aware of the UE’s arrival based on reception of the first UL transmission from this UE</w:t>
      </w:r>
    </w:p>
    <w:p w14:paraId="604549C7" w14:textId="77777777" w:rsidR="00815345" w:rsidRDefault="00DE71AD">
      <w:pPr>
        <w:pStyle w:val="Agreement"/>
        <w:tabs>
          <w:tab w:val="clear" w:pos="2334"/>
          <w:tab w:val="left" w:pos="1619"/>
        </w:tabs>
        <w:spacing w:line="240" w:lineRule="auto"/>
        <w:ind w:left="1619"/>
        <w:jc w:val="left"/>
      </w:pPr>
      <w:r>
        <w:lastRenderedPageBreak/>
        <w:t>In RACH-less LTM, RRCReconfigurationComplete can be the content of the first UL MAC PDU/transmission to indicate UE arrival, i.e. no need to introduce any new signaling to indicate UE arrival (for the MCG-switch case)</w:t>
      </w:r>
    </w:p>
    <w:p w14:paraId="5D2C363A" w14:textId="77777777" w:rsidR="00815345" w:rsidRDefault="00DE71AD">
      <w:pPr>
        <w:pStyle w:val="Agreement"/>
        <w:tabs>
          <w:tab w:val="clear" w:pos="2334"/>
          <w:tab w:val="left" w:pos="1619"/>
        </w:tabs>
        <w:spacing w:line="240" w:lineRule="auto"/>
        <w:ind w:left="1619"/>
        <w:jc w:val="left"/>
        <w:rPr>
          <w:highlight w:val="green"/>
        </w:rPr>
      </w:pPr>
      <w:r>
        <w:rPr>
          <w:highlight w:val="green"/>
        </w:rPr>
        <w:t>For RACH-based LTM, the UE considers that LTM execution procedure is successfully completed when the RACH is successfully completed.</w:t>
      </w:r>
    </w:p>
    <w:p w14:paraId="04292E3C" w14:textId="77777777" w:rsidR="00815345" w:rsidRDefault="00DE71AD">
      <w:pPr>
        <w:pStyle w:val="Agreement"/>
        <w:tabs>
          <w:tab w:val="clear" w:pos="2334"/>
          <w:tab w:val="left" w:pos="1619"/>
        </w:tabs>
        <w:spacing w:line="240" w:lineRule="auto"/>
        <w:ind w:left="1619"/>
        <w:jc w:val="left"/>
        <w:rPr>
          <w:highlight w:val="green"/>
        </w:rPr>
      </w:pPr>
      <w:r>
        <w:rPr>
          <w:highlight w:val="green"/>
        </w:rPr>
        <w:t>For RACH-less LTM, the UE considers that LTM execution procedure is successfully complete when the UE determines the NW has successfully received its first UL data.</w:t>
      </w:r>
    </w:p>
    <w:p w14:paraId="3ADF5B23" w14:textId="77777777" w:rsidR="00815345" w:rsidRDefault="00DE71AD">
      <w:pPr>
        <w:pStyle w:val="Agreement"/>
        <w:tabs>
          <w:tab w:val="clear" w:pos="2334"/>
          <w:tab w:val="left" w:pos="1619"/>
        </w:tabs>
        <w:spacing w:line="240" w:lineRule="auto"/>
        <w:ind w:left="1619"/>
        <w:jc w:val="left"/>
        <w:rPr>
          <w:highlight w:val="green"/>
        </w:rPr>
      </w:pPr>
      <w:r>
        <w:rPr>
          <w:highlight w:val="green"/>
        </w:rPr>
        <w:t xml:space="preserve">Following </w:t>
      </w:r>
      <w:proofErr w:type="spellStart"/>
      <w:r>
        <w:rPr>
          <w:highlight w:val="green"/>
        </w:rPr>
        <w:t>behaviors</w:t>
      </w:r>
      <w:proofErr w:type="spellEnd"/>
      <w:r>
        <w:rPr>
          <w:highlight w:val="green"/>
        </w:rPr>
        <w:t xml:space="preserve"> of LTM supervisor timer are agreed: </w:t>
      </w:r>
    </w:p>
    <w:p w14:paraId="25B80F0E" w14:textId="77777777" w:rsidR="00815345" w:rsidRDefault="00DE71AD">
      <w:pPr>
        <w:pStyle w:val="Agreement"/>
        <w:numPr>
          <w:ilvl w:val="0"/>
          <w:numId w:val="0"/>
        </w:numPr>
        <w:ind w:left="1619"/>
        <w:rPr>
          <w:highlight w:val="green"/>
        </w:rPr>
      </w:pPr>
      <w:r>
        <w:rPr>
          <w:highlight w:val="green"/>
        </w:rPr>
        <w:t>- 1: The UE starts the LTM supervisor timer, upon reception of the LTM cell switch MAC CE;</w:t>
      </w:r>
    </w:p>
    <w:p w14:paraId="21264E8D" w14:textId="77777777" w:rsidR="00815345" w:rsidRDefault="00DE71AD">
      <w:pPr>
        <w:pStyle w:val="Agreement"/>
        <w:numPr>
          <w:ilvl w:val="0"/>
          <w:numId w:val="0"/>
        </w:numPr>
        <w:ind w:left="1619"/>
        <w:rPr>
          <w:highlight w:val="green"/>
        </w:rPr>
      </w:pPr>
      <w:r>
        <w:rPr>
          <w:highlight w:val="green"/>
        </w:rPr>
        <w:t>- 2: The UE stops the LTM supervisor timer, upon successful completion of LTM cell switch;</w:t>
      </w:r>
    </w:p>
    <w:p w14:paraId="55A02F1E" w14:textId="77777777" w:rsidR="00815345" w:rsidRDefault="00DE71AD">
      <w:pPr>
        <w:pStyle w:val="Agreement"/>
        <w:numPr>
          <w:ilvl w:val="0"/>
          <w:numId w:val="0"/>
        </w:numPr>
        <w:ind w:left="1619"/>
      </w:pPr>
      <w:r>
        <w:rPr>
          <w:highlight w:val="green"/>
        </w:rPr>
        <w:t>- 3: If the LTM supervisor timer for MCG expires, as baseline, the UE considers LTM failure and initiates RRC re-establishment.</w:t>
      </w:r>
      <w:r>
        <w:t xml:space="preserve"> </w:t>
      </w:r>
      <w:r>
        <w:rPr>
          <w:highlight w:val="cyan"/>
        </w:rPr>
        <w:t>(SCG switch case FFS)</w:t>
      </w:r>
    </w:p>
    <w:p w14:paraId="7D3C7F11" w14:textId="77777777" w:rsidR="00815345" w:rsidRDefault="00DE71AD">
      <w:pPr>
        <w:pStyle w:val="Agreement"/>
        <w:tabs>
          <w:tab w:val="clear" w:pos="2334"/>
          <w:tab w:val="left" w:pos="1619"/>
        </w:tabs>
        <w:spacing w:line="240" w:lineRule="auto"/>
        <w:ind w:left="1619"/>
        <w:jc w:val="left"/>
        <w:rPr>
          <w:bCs/>
          <w:szCs w:val="22"/>
          <w:highlight w:val="green"/>
        </w:rPr>
      </w:pPr>
      <w:r>
        <w:rPr>
          <w:highlight w:val="green"/>
        </w:rPr>
        <w:t>LTM supervisor timer is RRC layer timer.</w:t>
      </w:r>
    </w:p>
    <w:p w14:paraId="14E3A1F8" w14:textId="77777777" w:rsidR="00815345" w:rsidRDefault="00DE71AD">
      <w:pPr>
        <w:pStyle w:val="Agreement"/>
        <w:tabs>
          <w:tab w:val="clear" w:pos="2334"/>
          <w:tab w:val="left" w:pos="1619"/>
        </w:tabs>
        <w:spacing w:line="240" w:lineRule="auto"/>
        <w:ind w:left="1619"/>
        <w:jc w:val="left"/>
        <w:rPr>
          <w:highlight w:val="green"/>
        </w:rPr>
      </w:pPr>
      <w:r>
        <w:rPr>
          <w:highlight w:val="green"/>
        </w:rPr>
        <w:t>At RLF or LTM execution failure (for MCG), RAN2 intend to support fast recovery to a candidate cell by LTM execution.</w:t>
      </w:r>
    </w:p>
    <w:p w14:paraId="7BC9650E" w14:textId="77777777" w:rsidR="00815345" w:rsidRDefault="00DE71AD">
      <w:pPr>
        <w:pStyle w:val="Agreement"/>
        <w:tabs>
          <w:tab w:val="clear" w:pos="2334"/>
          <w:tab w:val="left" w:pos="1619"/>
        </w:tabs>
        <w:spacing w:line="240" w:lineRule="auto"/>
        <w:ind w:left="1619"/>
        <w:jc w:val="left"/>
        <w:rPr>
          <w:highlight w:val="green"/>
        </w:rPr>
      </w:pPr>
      <w:r>
        <w:rPr>
          <w:highlight w:val="green"/>
        </w:rPr>
        <w:t xml:space="preserve">While configured with LTM candidate cells, the UE can also execute any L3 handover command sent by the network. R2 assumes that is could be up to the network to avoid any issue due to the race condition between LTM execution and RRC Reconfiguration (e.g. L3 HO </w:t>
      </w:r>
      <w:proofErr w:type="spellStart"/>
      <w:r>
        <w:rPr>
          <w:highlight w:val="green"/>
        </w:rPr>
        <w:t>cmd</w:t>
      </w:r>
      <w:proofErr w:type="spellEnd"/>
      <w:r>
        <w:rPr>
          <w:highlight w:val="green"/>
        </w:rPr>
        <w:t xml:space="preserve">), e.g. avoid sending LTM switch </w:t>
      </w:r>
      <w:proofErr w:type="spellStart"/>
      <w:r>
        <w:rPr>
          <w:highlight w:val="green"/>
        </w:rPr>
        <w:t>cmd</w:t>
      </w:r>
      <w:proofErr w:type="spellEnd"/>
      <w:r>
        <w:rPr>
          <w:highlight w:val="green"/>
        </w:rPr>
        <w:t xml:space="preserve"> and L3 HO </w:t>
      </w:r>
      <w:proofErr w:type="spellStart"/>
      <w:r>
        <w:rPr>
          <w:highlight w:val="green"/>
        </w:rPr>
        <w:t>cmd</w:t>
      </w:r>
      <w:proofErr w:type="spellEnd"/>
      <w:r>
        <w:rPr>
          <w:highlight w:val="green"/>
        </w:rPr>
        <w:t xml:space="preserve"> in the same TB.</w:t>
      </w:r>
    </w:p>
    <w:p w14:paraId="7836D29A" w14:textId="77777777" w:rsidR="00815345" w:rsidRDefault="00DE71AD">
      <w:pPr>
        <w:spacing w:before="180"/>
        <w:rPr>
          <w:rFonts w:eastAsia="PMingLiU"/>
          <w:u w:val="single"/>
          <w:lang w:eastAsia="zh-TW"/>
        </w:rPr>
      </w:pPr>
      <w:r>
        <w:rPr>
          <w:rFonts w:eastAsia="PMingLiU"/>
          <w:u w:val="single"/>
          <w:lang w:eastAsia="zh-TW"/>
        </w:rPr>
        <w:t xml:space="preserve">LTM </w:t>
      </w:r>
      <w:r>
        <w:rPr>
          <w:rFonts w:eastAsia="PMingLiU" w:hint="eastAsia"/>
          <w:u w:val="single"/>
          <w:lang w:eastAsia="zh-TW"/>
        </w:rPr>
        <w:t>R</w:t>
      </w:r>
      <w:r>
        <w:rPr>
          <w:rFonts w:eastAsia="PMingLiU"/>
          <w:u w:val="single"/>
          <w:lang w:eastAsia="zh-TW"/>
        </w:rPr>
        <w:t>RC</w:t>
      </w:r>
    </w:p>
    <w:p w14:paraId="6A3A5C59" w14:textId="77777777" w:rsidR="00815345" w:rsidRDefault="00DE71AD">
      <w:pPr>
        <w:pStyle w:val="Agreement"/>
        <w:tabs>
          <w:tab w:val="clear" w:pos="2334"/>
          <w:tab w:val="left" w:pos="1619"/>
        </w:tabs>
        <w:spacing w:line="240" w:lineRule="auto"/>
        <w:ind w:left="1619"/>
        <w:jc w:val="left"/>
      </w:pPr>
      <w:r>
        <w:t xml:space="preserve">Discuss terminology for the TS in the RRC stage-3 discussions when/if needed (not at current meeting). </w:t>
      </w:r>
    </w:p>
    <w:p w14:paraId="5BF5ACA7" w14:textId="77777777" w:rsidR="00815345" w:rsidRDefault="00DE71AD">
      <w:pPr>
        <w:pStyle w:val="Agreement"/>
        <w:tabs>
          <w:tab w:val="clear" w:pos="2334"/>
          <w:tab w:val="left" w:pos="1619"/>
        </w:tabs>
        <w:spacing w:line="240" w:lineRule="auto"/>
        <w:ind w:left="1619"/>
        <w:jc w:val="left"/>
      </w:pPr>
      <w:r>
        <w:t xml:space="preserve">Whether the Reference configuration is a complete configuration or not is up to the network implementation. </w:t>
      </w:r>
    </w:p>
    <w:p w14:paraId="7AED7934" w14:textId="77777777" w:rsidR="00815345" w:rsidRDefault="00DE71AD">
      <w:pPr>
        <w:pStyle w:val="Agreement"/>
        <w:tabs>
          <w:tab w:val="clear" w:pos="2334"/>
          <w:tab w:val="left" w:pos="1619"/>
        </w:tabs>
        <w:spacing w:line="240" w:lineRule="auto"/>
        <w:ind w:left="1619"/>
        <w:jc w:val="left"/>
      </w:pPr>
      <w:r>
        <w:t xml:space="preserve">Reference configuration + LTM candidate configuration (in combination) has to be a complete configuration. </w:t>
      </w:r>
    </w:p>
    <w:p w14:paraId="034FA75F" w14:textId="77777777" w:rsidR="00815345" w:rsidRDefault="00DE71AD">
      <w:pPr>
        <w:pStyle w:val="Agreement"/>
        <w:tabs>
          <w:tab w:val="clear" w:pos="2334"/>
          <w:tab w:val="left" w:pos="1619"/>
        </w:tabs>
        <w:spacing w:line="240" w:lineRule="auto"/>
        <w:ind w:left="1619"/>
        <w:jc w:val="left"/>
      </w:pPr>
      <w:r>
        <w:t>The reference configuration is always explicitly signalled (not automatically derived from any other config, e.g. current).</w:t>
      </w:r>
    </w:p>
    <w:p w14:paraId="21D49525" w14:textId="77777777" w:rsidR="00815345" w:rsidRDefault="00DE71AD">
      <w:pPr>
        <w:pStyle w:val="Agreement"/>
        <w:tabs>
          <w:tab w:val="clear" w:pos="2334"/>
          <w:tab w:val="left" w:pos="1619"/>
        </w:tabs>
        <w:spacing w:line="240" w:lineRule="auto"/>
        <w:ind w:left="1619"/>
        <w:jc w:val="left"/>
      </w:pPr>
      <w:r>
        <w:t xml:space="preserve">Confirm that only the replacement procedure (the “full config without L2 reset”) is supported for Execution of LTM cell switch. </w:t>
      </w:r>
    </w:p>
    <w:p w14:paraId="736A77AB" w14:textId="77777777" w:rsidR="00815345" w:rsidRDefault="00DE71AD">
      <w:pPr>
        <w:pStyle w:val="Agreement"/>
        <w:tabs>
          <w:tab w:val="clear" w:pos="2334"/>
          <w:tab w:val="left" w:pos="1619"/>
        </w:tabs>
        <w:spacing w:line="240" w:lineRule="auto"/>
        <w:ind w:left="1619"/>
        <w:jc w:val="left"/>
      </w:pPr>
      <w:r>
        <w:t xml:space="preserve">The UE may perform early decoding and early validity check. FFS whether Early validity check triggers early re-establishment. FFS the possible timing, FFS subset of cells, FFS if need to specify anything or just up to UE impl, FFS if other signalling to notify network is needed. </w:t>
      </w:r>
    </w:p>
    <w:p w14:paraId="567DDA0C" w14:textId="77777777" w:rsidR="00815345" w:rsidRDefault="00DE71AD">
      <w:pPr>
        <w:pStyle w:val="Agreement"/>
        <w:numPr>
          <w:ilvl w:val="0"/>
          <w:numId w:val="0"/>
        </w:numPr>
        <w:ind w:left="1619" w:hanging="360"/>
      </w:pPr>
      <w:r>
        <w:t xml:space="preserve">Initial agreements, from RAN2 point of view (may be dep on RAN1 progress). </w:t>
      </w:r>
    </w:p>
    <w:p w14:paraId="3522F32C" w14:textId="77777777" w:rsidR="00815345" w:rsidRDefault="00DE71AD">
      <w:pPr>
        <w:pStyle w:val="Agreement"/>
        <w:tabs>
          <w:tab w:val="clear" w:pos="2334"/>
          <w:tab w:val="left" w:pos="1619"/>
        </w:tabs>
        <w:spacing w:line="240" w:lineRule="auto"/>
        <w:ind w:left="1619"/>
        <w:jc w:val="left"/>
      </w:pPr>
      <w:r>
        <w:t>The location of RS configuration for SSB-based measurements of candidate cells is external to the ServingCellConfig(s) of current serving cells and external to the configuration of the LTM candidate cells. The RS configuration, per RAN1 agreement, can include PCI or logical ID, SMTC location, frequency location, and SCS.</w:t>
      </w:r>
    </w:p>
    <w:p w14:paraId="18D7BFA5" w14:textId="77777777" w:rsidR="00815345" w:rsidRDefault="00DE71AD">
      <w:pPr>
        <w:pStyle w:val="Agreement"/>
        <w:tabs>
          <w:tab w:val="clear" w:pos="2334"/>
          <w:tab w:val="left" w:pos="1619"/>
        </w:tabs>
        <w:spacing w:line="240" w:lineRule="auto"/>
        <w:ind w:left="1619"/>
        <w:jc w:val="left"/>
      </w:pPr>
      <w:r>
        <w:t>RAN2 assumes that the location of configurations of TCI states for the candidate cells (used before/at cell switch) is external to the ServingCellConfig(s) of current serving cells and external to the configuration of the LTM candidate cells (same location as RS configuration).</w:t>
      </w:r>
    </w:p>
    <w:p w14:paraId="27DFDC8F" w14:textId="77777777" w:rsidR="00815345" w:rsidRDefault="00DE71AD">
      <w:pPr>
        <w:pStyle w:val="Agreement"/>
        <w:tabs>
          <w:tab w:val="clear" w:pos="2334"/>
          <w:tab w:val="left" w:pos="1619"/>
        </w:tabs>
        <w:spacing w:line="240" w:lineRule="auto"/>
        <w:ind w:left="1619"/>
        <w:jc w:val="left"/>
      </w:pPr>
      <w:r>
        <w:t xml:space="preserve">RAN2 assumes that For L1 measurements of LTM candidate cells, the reporting configuration is placed inside the ServingCellConfig of current serving cell(s). </w:t>
      </w:r>
    </w:p>
    <w:p w14:paraId="521D1597" w14:textId="77777777" w:rsidR="00815345" w:rsidRDefault="00815345">
      <w:pPr>
        <w:pStyle w:val="Doc-text2"/>
      </w:pPr>
    </w:p>
    <w:p w14:paraId="40D2322C" w14:textId="77777777" w:rsidR="00815345" w:rsidRDefault="00DE71AD">
      <w:pPr>
        <w:pStyle w:val="Doc-text2"/>
        <w:rPr>
          <w:i/>
          <w:iCs/>
        </w:rPr>
      </w:pPr>
      <w:r>
        <w:rPr>
          <w:i/>
          <w:iCs/>
        </w:rPr>
        <w:lastRenderedPageBreak/>
        <w:tab/>
        <w:t xml:space="preserve">Chair: the agreements above may need to be further evaluated, e.g. </w:t>
      </w:r>
      <w:proofErr w:type="spellStart"/>
      <w:r>
        <w:rPr>
          <w:i/>
          <w:iCs/>
        </w:rPr>
        <w:t>wrt</w:t>
      </w:r>
      <w:proofErr w:type="spellEnd"/>
      <w:r>
        <w:rPr>
          <w:i/>
          <w:iCs/>
        </w:rPr>
        <w:t xml:space="preserve"> subsequent LTM switches. </w:t>
      </w:r>
    </w:p>
    <w:p w14:paraId="5ADBA689" w14:textId="77777777" w:rsidR="00815345" w:rsidRDefault="00815345">
      <w:pPr>
        <w:pStyle w:val="Doc-text2"/>
      </w:pPr>
    </w:p>
    <w:p w14:paraId="3790CCD5" w14:textId="77777777" w:rsidR="00815345" w:rsidRDefault="00DE71AD">
      <w:pPr>
        <w:pStyle w:val="Agreement"/>
        <w:tabs>
          <w:tab w:val="clear" w:pos="2334"/>
          <w:tab w:val="left" w:pos="1619"/>
        </w:tabs>
        <w:spacing w:line="240" w:lineRule="auto"/>
        <w:ind w:left="1619"/>
        <w:jc w:val="left"/>
      </w:pPr>
      <w:r>
        <w:t>RAN2 assumes that whether filtering, hysteresis, and time-to-trigger are needed for LTM specific L1 measurements is up to RAN1.</w:t>
      </w:r>
    </w:p>
    <w:p w14:paraId="490ED2E8" w14:textId="77777777" w:rsidR="00815345" w:rsidRDefault="00DE71AD">
      <w:pPr>
        <w:pStyle w:val="Agreement"/>
        <w:tabs>
          <w:tab w:val="clear" w:pos="2334"/>
          <w:tab w:val="left" w:pos="1619"/>
        </w:tabs>
        <w:spacing w:line="240" w:lineRule="auto"/>
        <w:ind w:left="1619"/>
        <w:jc w:val="left"/>
      </w:pPr>
      <w:r>
        <w:t>FFS if the LTM specific L1 measurements of an LTM candidate SCell is independent of its activation status.</w:t>
      </w:r>
    </w:p>
    <w:p w14:paraId="58BDEBB7" w14:textId="77777777" w:rsidR="00815345" w:rsidRDefault="00DE71AD">
      <w:pPr>
        <w:pStyle w:val="Agreement"/>
        <w:tabs>
          <w:tab w:val="clear" w:pos="2334"/>
          <w:tab w:val="left" w:pos="1619"/>
        </w:tabs>
        <w:spacing w:line="240" w:lineRule="auto"/>
        <w:ind w:left="1619"/>
        <w:jc w:val="left"/>
      </w:pPr>
      <w:r>
        <w:t>Whether to assume L1/L2 signaling to control or change L1 measurement/reporting for LTM needs further discussion (parts may be discussed in RAN1). RAN2 assumes that such control would be limited to certain aspect that need frequent update and restricted by RRC configuration.</w:t>
      </w:r>
    </w:p>
    <w:p w14:paraId="0908B8BB"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2EA38AF8" w14:textId="77777777" w:rsidR="00815345" w:rsidRDefault="00DE71AD">
      <w:pPr>
        <w:pStyle w:val="Agreement"/>
        <w:tabs>
          <w:tab w:val="clear" w:pos="2334"/>
          <w:tab w:val="left" w:pos="1619"/>
        </w:tabs>
        <w:spacing w:line="240" w:lineRule="auto"/>
        <w:ind w:left="1619"/>
        <w:jc w:val="left"/>
      </w:pPr>
      <w:r>
        <w:t>For the reference configuration for SCG Selective Activation, aim at following similar design as LTM.</w:t>
      </w:r>
    </w:p>
    <w:p w14:paraId="531705F0" w14:textId="77777777" w:rsidR="00815345" w:rsidRDefault="00DE71AD">
      <w:pPr>
        <w:pStyle w:val="Agreement"/>
        <w:tabs>
          <w:tab w:val="clear" w:pos="2334"/>
          <w:tab w:val="left" w:pos="1619"/>
        </w:tabs>
        <w:spacing w:line="240" w:lineRule="auto"/>
        <w:ind w:left="1619"/>
        <w:jc w:val="left"/>
      </w:pPr>
      <w:r>
        <w:t xml:space="preserve">For inter-SN SCG Selective Activation, the RRC reconfiguration message containing the Rel-18 CPC configurations provided to the UE is in MN format. </w:t>
      </w:r>
    </w:p>
    <w:p w14:paraId="354BAAB8" w14:textId="77777777" w:rsidR="00815345" w:rsidRDefault="00DE71AD">
      <w:pPr>
        <w:pStyle w:val="Agreement"/>
        <w:tabs>
          <w:tab w:val="clear" w:pos="2334"/>
          <w:tab w:val="left" w:pos="1619"/>
        </w:tabs>
        <w:spacing w:line="240" w:lineRule="auto"/>
        <w:ind w:left="1619"/>
        <w:jc w:val="left"/>
      </w:pPr>
      <w:r>
        <w:t xml:space="preserve">For MN initiated inter-SN SCG selective activation, source MN generates the execution conditions for the initial CPAC. </w:t>
      </w:r>
    </w:p>
    <w:p w14:paraId="32E12937" w14:textId="77777777" w:rsidR="00815345" w:rsidRDefault="00DE71AD">
      <w:pPr>
        <w:pStyle w:val="Agreement"/>
        <w:numPr>
          <w:ilvl w:val="0"/>
          <w:numId w:val="0"/>
        </w:numPr>
        <w:tabs>
          <w:tab w:val="left" w:pos="720"/>
        </w:tabs>
        <w:ind w:left="1619"/>
      </w:pPr>
      <w:r>
        <w:t>FFS on the following options for subsequent CPC:</w:t>
      </w:r>
    </w:p>
    <w:p w14:paraId="02F6EAB1" w14:textId="77777777" w:rsidR="00815345" w:rsidRDefault="00DE71AD">
      <w:pPr>
        <w:pStyle w:val="Agreement"/>
        <w:numPr>
          <w:ilvl w:val="0"/>
          <w:numId w:val="0"/>
        </w:numPr>
        <w:tabs>
          <w:tab w:val="left" w:pos="720"/>
        </w:tabs>
        <w:ind w:left="1619"/>
      </w:pPr>
      <w:r>
        <w:t>Option 1: Source MN generates the execution conditions for all subsequent CPC.</w:t>
      </w:r>
    </w:p>
    <w:p w14:paraId="55963542" w14:textId="77777777" w:rsidR="00815345" w:rsidRDefault="00DE71AD">
      <w:pPr>
        <w:pStyle w:val="Agreement"/>
        <w:numPr>
          <w:ilvl w:val="0"/>
          <w:numId w:val="0"/>
        </w:numPr>
        <w:tabs>
          <w:tab w:val="left" w:pos="720"/>
        </w:tabs>
        <w:ind w:left="1619"/>
      </w:pPr>
      <w:r>
        <w:t>Option 2: Candidate SN may generate execution conditions for subsequent CPC.</w:t>
      </w:r>
    </w:p>
    <w:p w14:paraId="7E85FE37" w14:textId="77777777" w:rsidR="00815345" w:rsidRDefault="00DE71AD">
      <w:pPr>
        <w:pStyle w:val="Agreement"/>
        <w:tabs>
          <w:tab w:val="clear" w:pos="2334"/>
          <w:tab w:val="left" w:pos="1619"/>
        </w:tabs>
        <w:spacing w:line="240" w:lineRule="auto"/>
        <w:ind w:left="1619"/>
        <w:jc w:val="left"/>
      </w:pPr>
      <w:r>
        <w:t xml:space="preserve">For SN initiated inter-SN SCG selective activation, source SN generates the execution conditions for the initial CPC. </w:t>
      </w:r>
      <w:r>
        <w:br/>
        <w:t>FFS if Candidate SN may generate/modify execution conditions for subsequent CPC</w:t>
      </w:r>
    </w:p>
    <w:p w14:paraId="757681A2" w14:textId="77777777" w:rsidR="00815345" w:rsidRDefault="00DE71AD">
      <w:pPr>
        <w:pStyle w:val="Agreement"/>
        <w:tabs>
          <w:tab w:val="clear" w:pos="2334"/>
          <w:tab w:val="left" w:pos="1619"/>
        </w:tabs>
        <w:spacing w:line="240" w:lineRule="auto"/>
        <w:ind w:left="1619"/>
        <w:jc w:val="left"/>
      </w:pPr>
      <w:r>
        <w:t xml:space="preserve">Assume for now that there is only one reference configuration. </w:t>
      </w:r>
    </w:p>
    <w:p w14:paraId="5E581537" w14:textId="77777777" w:rsidR="00815345" w:rsidRDefault="00DE71AD">
      <w:pPr>
        <w:pStyle w:val="Agreement"/>
        <w:tabs>
          <w:tab w:val="clear" w:pos="2334"/>
          <w:tab w:val="left" w:pos="1619"/>
        </w:tabs>
        <w:spacing w:line="240" w:lineRule="auto"/>
        <w:ind w:left="1619"/>
        <w:jc w:val="left"/>
      </w:pPr>
      <w:r>
        <w:t>The following may be included in the initial RRC reconfiguration message containing the Rel-18 CPC configurations:</w:t>
      </w:r>
    </w:p>
    <w:p w14:paraId="7432D870" w14:textId="77777777" w:rsidR="00815345" w:rsidRDefault="00DE71AD">
      <w:pPr>
        <w:pStyle w:val="Agreement"/>
        <w:numPr>
          <w:ilvl w:val="0"/>
          <w:numId w:val="2"/>
        </w:numPr>
        <w:tabs>
          <w:tab w:val="clear" w:pos="2334"/>
        </w:tabs>
        <w:spacing w:line="240" w:lineRule="auto"/>
        <w:jc w:val="left"/>
      </w:pPr>
      <w:r>
        <w:t>Reference SCG configuration (Optionality FFS). Assume as for LTM Reference configuration may be empty.</w:t>
      </w:r>
    </w:p>
    <w:p w14:paraId="5DA62B62" w14:textId="77777777" w:rsidR="00815345" w:rsidRDefault="00DE71AD">
      <w:pPr>
        <w:pStyle w:val="Agreement"/>
        <w:numPr>
          <w:ilvl w:val="0"/>
          <w:numId w:val="0"/>
        </w:numPr>
        <w:ind w:left="1619"/>
      </w:pPr>
      <w:r>
        <w:t xml:space="preserve">FFS whether MCG configuration is included. </w:t>
      </w:r>
    </w:p>
    <w:p w14:paraId="4ADB419E" w14:textId="77777777" w:rsidR="00815345" w:rsidRDefault="00DE71AD">
      <w:pPr>
        <w:pStyle w:val="Agreement"/>
        <w:numPr>
          <w:ilvl w:val="0"/>
          <w:numId w:val="0"/>
        </w:numPr>
        <w:ind w:left="1619"/>
      </w:pPr>
      <w:r>
        <w:t>FFS RRC model for the reference configuration.</w:t>
      </w:r>
    </w:p>
    <w:p w14:paraId="58711D45" w14:textId="77777777" w:rsidR="00815345" w:rsidRDefault="00DE71AD">
      <w:pPr>
        <w:pStyle w:val="Agreement"/>
        <w:numPr>
          <w:ilvl w:val="0"/>
          <w:numId w:val="2"/>
        </w:numPr>
        <w:tabs>
          <w:tab w:val="clear" w:pos="2334"/>
        </w:tabs>
        <w:spacing w:line="240" w:lineRule="auto"/>
        <w:jc w:val="left"/>
      </w:pPr>
      <w:r>
        <w:t xml:space="preserve">Initial List of candidate target PSCells (this list can be updated by the network, e.g., cells may be added or removed) with associated target SCG configurations. FFS whether the MCG configurations associated with the target SCG configurations are included. </w:t>
      </w:r>
    </w:p>
    <w:p w14:paraId="067CB5DD" w14:textId="77777777" w:rsidR="00815345" w:rsidRDefault="00DE71AD">
      <w:pPr>
        <w:pStyle w:val="Agreement"/>
        <w:numPr>
          <w:ilvl w:val="0"/>
          <w:numId w:val="0"/>
        </w:numPr>
        <w:ind w:left="1619"/>
      </w:pPr>
      <w:r>
        <w:t xml:space="preserve">3. The execution conditions associated with each candidate target PSCell. </w:t>
      </w:r>
    </w:p>
    <w:p w14:paraId="795991EF" w14:textId="77777777" w:rsidR="00815345" w:rsidRDefault="00DE71AD">
      <w:pPr>
        <w:pStyle w:val="Agreement"/>
        <w:numPr>
          <w:ilvl w:val="0"/>
          <w:numId w:val="0"/>
        </w:numPr>
        <w:ind w:left="1619"/>
      </w:pPr>
      <w:r>
        <w:t>a.</w:t>
      </w:r>
      <w:r>
        <w:tab/>
        <w:t>For MN initiated procedure, execution conditions based on event A4 are supported. FFS whether A3/A5 are supported.</w:t>
      </w:r>
    </w:p>
    <w:p w14:paraId="7C4075EE" w14:textId="77777777" w:rsidR="00815345" w:rsidRDefault="00DE71AD">
      <w:pPr>
        <w:pStyle w:val="Agreement"/>
        <w:numPr>
          <w:ilvl w:val="0"/>
          <w:numId w:val="0"/>
        </w:numPr>
        <w:ind w:left="1619"/>
      </w:pPr>
      <w:r>
        <w:t>b.</w:t>
      </w:r>
      <w:r>
        <w:tab/>
        <w:t xml:space="preserve">For SN initiated procedure, execution conditions based on events A3/A5 are supported.      </w:t>
      </w:r>
    </w:p>
    <w:p w14:paraId="4FF93242" w14:textId="77777777" w:rsidR="00815345" w:rsidRDefault="00DE71AD">
      <w:pPr>
        <w:pStyle w:val="Agreement"/>
        <w:tabs>
          <w:tab w:val="clear" w:pos="2334"/>
          <w:tab w:val="left" w:pos="1619"/>
        </w:tabs>
        <w:spacing w:line="240" w:lineRule="auto"/>
        <w:ind w:left="1619"/>
        <w:jc w:val="left"/>
      </w:pPr>
      <w:r>
        <w:t>UE will keep R18 CPC configurations after CPC execution. It should be possible to release a CPC candidate explicitly by RRC reconfiguration procedure.</w:t>
      </w:r>
    </w:p>
    <w:p w14:paraId="2609DF20"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63C19D99" w14:textId="77777777" w:rsidR="00815345" w:rsidRDefault="00DE71AD">
      <w:pPr>
        <w:pStyle w:val="Agreement"/>
        <w:numPr>
          <w:ilvl w:val="0"/>
          <w:numId w:val="0"/>
        </w:numPr>
        <w:ind w:left="1619" w:hanging="360"/>
      </w:pPr>
      <w:r>
        <w:t>For the CHO+CPC case:</w:t>
      </w:r>
    </w:p>
    <w:p w14:paraId="15C7E1A8" w14:textId="77777777" w:rsidR="00815345" w:rsidRDefault="00DE71AD">
      <w:pPr>
        <w:pStyle w:val="Agreement"/>
        <w:tabs>
          <w:tab w:val="clear" w:pos="2334"/>
          <w:tab w:val="left" w:pos="1619"/>
        </w:tabs>
        <w:spacing w:line="240" w:lineRule="auto"/>
        <w:ind w:left="1619"/>
        <w:jc w:val="left"/>
      </w:pPr>
      <w:r>
        <w:t>When both CHO and CPC conditions are met, both CHO and CPC cell change is executed.</w:t>
      </w:r>
    </w:p>
    <w:p w14:paraId="3028B32A" w14:textId="77777777" w:rsidR="00815345" w:rsidRDefault="00DE71AD">
      <w:pPr>
        <w:pStyle w:val="Agreement"/>
        <w:tabs>
          <w:tab w:val="clear" w:pos="2334"/>
          <w:tab w:val="left" w:pos="1619"/>
        </w:tabs>
        <w:spacing w:line="240" w:lineRule="auto"/>
        <w:ind w:left="1619"/>
        <w:jc w:val="left"/>
      </w:pPr>
      <w: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246E1086" w14:textId="77777777" w:rsidR="00815345" w:rsidRDefault="00DE71AD">
      <w:pPr>
        <w:pStyle w:val="Agreement"/>
        <w:tabs>
          <w:tab w:val="clear" w:pos="2334"/>
          <w:tab w:val="left" w:pos="1619"/>
        </w:tabs>
        <w:spacing w:line="240" w:lineRule="auto"/>
        <w:ind w:left="1619"/>
        <w:jc w:val="left"/>
      </w:pPr>
      <w:r>
        <w:lastRenderedPageBreak/>
        <w:t>Alternative: FFS if When CHO condition is met, but CPC condition is not met, CHO execution is triggered (and somehow source SCG can be released). IF allowed in the new configuration the UE may continue evaluation of CPC/CPA conditions.</w:t>
      </w:r>
    </w:p>
    <w:p w14:paraId="2D7CBC59" w14:textId="77777777" w:rsidR="00815345" w:rsidRDefault="00DE71AD">
      <w:pPr>
        <w:pStyle w:val="Heading2"/>
      </w:pPr>
      <w:r>
        <w:t>RAN2#122</w:t>
      </w:r>
    </w:p>
    <w:p w14:paraId="255269BE" w14:textId="77777777" w:rsidR="00815345" w:rsidRDefault="00DE71AD">
      <w:pPr>
        <w:spacing w:before="180"/>
        <w:rPr>
          <w:rFonts w:eastAsia="PMingLiU"/>
          <w:u w:val="single"/>
          <w:lang w:eastAsia="zh-TW"/>
        </w:rPr>
      </w:pPr>
      <w:r>
        <w:rPr>
          <w:rFonts w:eastAsia="PMingLiU"/>
          <w:u w:val="single"/>
          <w:lang w:eastAsia="zh-TW"/>
        </w:rPr>
        <w:t>General and Stage-2</w:t>
      </w:r>
    </w:p>
    <w:p w14:paraId="65AF5578" w14:textId="77777777" w:rsidR="00815345" w:rsidRDefault="00DE71AD">
      <w:pPr>
        <w:pStyle w:val="Agreement"/>
        <w:tabs>
          <w:tab w:val="clear" w:pos="2334"/>
          <w:tab w:val="left" w:pos="419"/>
        </w:tabs>
        <w:spacing w:line="240" w:lineRule="auto"/>
        <w:ind w:leftChars="29" w:left="418"/>
        <w:jc w:val="left"/>
        <w:rPr>
          <w:highlight w:val="green"/>
        </w:rPr>
      </w:pPr>
      <w:bookmarkStart w:id="716" w:name="_Hlk138072024"/>
      <w:r>
        <w:rPr>
          <w:highlight w:val="green"/>
        </w:rPr>
        <w:t>Dynamic grant can be used for RACH-less LTM, for the first UL data transmission to the target cell:</w:t>
      </w:r>
    </w:p>
    <w:p w14:paraId="126EC652" w14:textId="77777777" w:rsidR="00815345" w:rsidRDefault="00DE71AD">
      <w:pPr>
        <w:pStyle w:val="Agreement"/>
        <w:numPr>
          <w:ilvl w:val="0"/>
          <w:numId w:val="0"/>
        </w:numPr>
        <w:ind w:leftChars="209" w:left="418"/>
      </w:pPr>
      <w:r>
        <w:rPr>
          <w:highlight w:val="green"/>
        </w:rPr>
        <w:t>- the UE monitors PDCCH for dynamic scheduling from the target cell, upon LTM cell switch.</w:t>
      </w:r>
      <w:r>
        <w:t xml:space="preserve"> </w:t>
      </w:r>
    </w:p>
    <w:p w14:paraId="3EBAF694" w14:textId="77777777" w:rsidR="00815345" w:rsidRDefault="00DE71AD">
      <w:pPr>
        <w:pStyle w:val="Agreement"/>
        <w:numPr>
          <w:ilvl w:val="0"/>
          <w:numId w:val="0"/>
        </w:numPr>
        <w:ind w:leftChars="209" w:left="418"/>
      </w:pPr>
      <w:r>
        <w:rPr>
          <w:highlight w:val="cyan"/>
        </w:rPr>
        <w:t>- upon cell switch decision, R2 assumes that the source DU informs the target DU about the selected beam, so that the target DU can start scheduling dynamic UL grant.</w:t>
      </w:r>
      <w:r>
        <w:t xml:space="preserve"> </w:t>
      </w:r>
    </w:p>
    <w:p w14:paraId="25926DD9" w14:textId="77777777" w:rsidR="00815345" w:rsidRDefault="00815345">
      <w:pPr>
        <w:pStyle w:val="Doc-text2"/>
        <w:ind w:leftChars="29" w:left="421"/>
      </w:pPr>
    </w:p>
    <w:p w14:paraId="7D8CEEC0" w14:textId="77777777" w:rsidR="00815345" w:rsidRDefault="00DE71AD">
      <w:pPr>
        <w:pStyle w:val="Agreement"/>
        <w:tabs>
          <w:tab w:val="clear" w:pos="2334"/>
          <w:tab w:val="left" w:pos="419"/>
        </w:tabs>
        <w:spacing w:line="240" w:lineRule="auto"/>
        <w:ind w:leftChars="29" w:left="418"/>
        <w:jc w:val="left"/>
        <w:rPr>
          <w:color w:val="000000"/>
        </w:rPr>
      </w:pPr>
      <w:r>
        <w:rPr>
          <w:highlight w:val="green"/>
        </w:rPr>
        <w:t>Configured grant can be used for RACH-less LTM, for the first UL data transmission to the target cell, the UE selects the configured grant occasion, which is associated with the beam indicated in the LTM MAC CE (as set by source cell)</w:t>
      </w:r>
      <w:r>
        <w:t xml:space="preserve">. </w:t>
      </w:r>
      <w:r>
        <w:rPr>
          <w:highlight w:val="cyan"/>
        </w:rPr>
        <w:t>FFS further optimization</w:t>
      </w:r>
      <w:r>
        <w:t xml:space="preserve"> </w:t>
      </w:r>
    </w:p>
    <w:p w14:paraId="22B0428C" w14:textId="77777777" w:rsidR="00815345" w:rsidRDefault="00DE71AD">
      <w:pPr>
        <w:pStyle w:val="Agreement"/>
        <w:numPr>
          <w:ilvl w:val="0"/>
          <w:numId w:val="0"/>
        </w:numPr>
        <w:ind w:leftChars="29" w:left="418" w:hanging="360"/>
      </w:pPr>
      <w:r>
        <w:t>For early TA acquisition for candidate Cells</w:t>
      </w:r>
    </w:p>
    <w:p w14:paraId="5EF5C601"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For PDCCH ordered early TA acquisition without RAR, there is </w:t>
      </w:r>
      <w:r>
        <w:rPr>
          <w:bCs/>
          <w:highlight w:val="green"/>
        </w:rPr>
        <w:t>no need</w:t>
      </w:r>
      <w:r>
        <w:rPr>
          <w:highlight w:val="green"/>
        </w:rPr>
        <w:t xml:space="preserve"> for UE to maintain the TA timer for candidate cell (i.e. it is NW implementation to determine the TA validity), TA is given in the cell switch MAC CE (when available in the network). </w:t>
      </w:r>
    </w:p>
    <w:p w14:paraId="15BA09B4"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RAN2 doesn’t see a need for a solution with RAR in for Rel-18. </w:t>
      </w:r>
    </w:p>
    <w:p w14:paraId="1D13031A" w14:textId="77777777" w:rsidR="00815345" w:rsidRDefault="00DE71AD">
      <w:pPr>
        <w:pStyle w:val="Agreement"/>
        <w:tabs>
          <w:tab w:val="clear" w:pos="2334"/>
          <w:tab w:val="left" w:pos="419"/>
        </w:tabs>
        <w:spacing w:line="240" w:lineRule="auto"/>
        <w:ind w:leftChars="29" w:left="418"/>
        <w:jc w:val="left"/>
      </w:pPr>
      <w:r>
        <w:t>Observation: Without RAR (without UE maintaining TA), the UE will need to do RACH for link recovery and/or conditional (if supported), which is acceptable in Rel-18</w:t>
      </w:r>
    </w:p>
    <w:p w14:paraId="7D6AC592"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The UE determines to trigger RACH-less cell switch in MAC layer, if the LTM cell switch MAC CE provides the TA value (no RAR is assumed).</w:t>
      </w:r>
    </w:p>
    <w:p w14:paraId="042A7D09" w14:textId="77777777" w:rsidR="00815345" w:rsidRDefault="00DE71AD">
      <w:pPr>
        <w:pStyle w:val="Agreement"/>
        <w:tabs>
          <w:tab w:val="clear" w:pos="2334"/>
          <w:tab w:val="left" w:pos="419"/>
        </w:tabs>
        <w:spacing w:line="240" w:lineRule="auto"/>
        <w:ind w:leftChars="29" w:left="418"/>
        <w:jc w:val="left"/>
      </w:pPr>
      <w:r>
        <w:t xml:space="preserve">We send LS to R1 </w:t>
      </w:r>
    </w:p>
    <w:p w14:paraId="6D0B73A5" w14:textId="77777777" w:rsidR="00815345" w:rsidRDefault="00DE71AD">
      <w:pPr>
        <w:pStyle w:val="Agreement"/>
        <w:numPr>
          <w:ilvl w:val="0"/>
          <w:numId w:val="0"/>
        </w:numPr>
        <w:ind w:leftChars="29" w:left="418" w:hanging="360"/>
      </w:pPr>
      <w:r>
        <w:t xml:space="preserve">Can use legacy behaviour: </w:t>
      </w:r>
    </w:p>
    <w:p w14:paraId="6B6075AD" w14:textId="77777777" w:rsidR="00815345" w:rsidRDefault="00DE71AD">
      <w:pPr>
        <w:pStyle w:val="Agreement"/>
        <w:tabs>
          <w:tab w:val="clear" w:pos="2334"/>
          <w:tab w:val="left" w:pos="419"/>
        </w:tabs>
        <w:spacing w:line="240" w:lineRule="auto"/>
        <w:ind w:leftChars="29" w:left="418"/>
        <w:jc w:val="left"/>
      </w:pPr>
      <w:r>
        <w:rPr>
          <w:rFonts w:hint="eastAsia"/>
        </w:rPr>
        <w:t>P</w:t>
      </w:r>
      <w:r>
        <w:t>2: RAN2 assumes that network implementation allows speedy data recovery for RLC AM bearer at intra-DU LT</w:t>
      </w:r>
      <w:r>
        <w:rPr>
          <w:rFonts w:hint="eastAsia"/>
        </w:rPr>
        <w:t>M</w:t>
      </w:r>
      <w:r>
        <w:t xml:space="preserve"> cell switch without specification impact. </w:t>
      </w:r>
    </w:p>
    <w:p w14:paraId="6E8F6E0C" w14:textId="77777777" w:rsidR="00815345" w:rsidRDefault="00DE71AD">
      <w:pPr>
        <w:pStyle w:val="Agreement"/>
        <w:tabs>
          <w:tab w:val="clear" w:pos="2334"/>
          <w:tab w:val="left" w:pos="419"/>
        </w:tabs>
        <w:spacing w:line="240" w:lineRule="auto"/>
        <w:ind w:leftChars="29" w:left="418"/>
        <w:jc w:val="left"/>
        <w:rPr>
          <w:highlight w:val="green"/>
        </w:rPr>
      </w:pPr>
      <w:r>
        <w:rPr>
          <w:rFonts w:hint="eastAsia"/>
          <w:highlight w:val="green"/>
        </w:rPr>
        <w:t>P</w:t>
      </w:r>
      <w:r>
        <w:rPr>
          <w:highlight w:val="green"/>
        </w:rPr>
        <w:t xml:space="preserve">3: The PDCP data recovery procedure can be applied to the RLC AM bearers for inter-DU LTM cell switch. </w:t>
      </w:r>
    </w:p>
    <w:p w14:paraId="0F7DBA79" w14:textId="77777777" w:rsidR="00815345" w:rsidRDefault="00815345">
      <w:pPr>
        <w:pStyle w:val="Doc-text2"/>
        <w:ind w:leftChars="29" w:left="421"/>
      </w:pPr>
    </w:p>
    <w:bookmarkEnd w:id="716"/>
    <w:p w14:paraId="65676E06" w14:textId="77777777" w:rsidR="00815345" w:rsidRDefault="00DE71AD">
      <w:pPr>
        <w:pStyle w:val="Doc-text2"/>
        <w:ind w:leftChars="29" w:left="421"/>
      </w:pPr>
      <w:r>
        <w:t>After discussion</w:t>
      </w:r>
    </w:p>
    <w:p w14:paraId="4BF4D39D" w14:textId="77777777" w:rsidR="00815345" w:rsidRDefault="00DE71AD">
      <w:pPr>
        <w:pStyle w:val="Agreement"/>
        <w:tabs>
          <w:tab w:val="clear" w:pos="2334"/>
          <w:tab w:val="left" w:pos="419"/>
        </w:tabs>
        <w:spacing w:line="240" w:lineRule="auto"/>
        <w:ind w:leftChars="29" w:left="418"/>
        <w:jc w:val="left"/>
      </w:pPr>
      <w:r>
        <w:t>Will not support HARQ continue at LTM cell switch in this release.</w:t>
      </w:r>
    </w:p>
    <w:p w14:paraId="0A671C68" w14:textId="77777777" w:rsidR="00815345" w:rsidRDefault="00DE71AD">
      <w:pPr>
        <w:spacing w:before="180"/>
        <w:rPr>
          <w:rFonts w:eastAsia="PMingLiU"/>
          <w:u w:val="single"/>
          <w:lang w:eastAsia="zh-TW"/>
        </w:rPr>
      </w:pPr>
      <w:r>
        <w:rPr>
          <w:rFonts w:eastAsia="PMingLiU"/>
          <w:u w:val="single"/>
          <w:lang w:eastAsia="zh-TW"/>
        </w:rPr>
        <w:t>RRC</w:t>
      </w:r>
    </w:p>
    <w:p w14:paraId="30B98A9D" w14:textId="77777777" w:rsidR="00815345" w:rsidRDefault="00DE71AD">
      <w:pPr>
        <w:pStyle w:val="Agreement"/>
        <w:numPr>
          <w:ilvl w:val="0"/>
          <w:numId w:val="0"/>
        </w:numPr>
        <w:ind w:leftChars="29" w:left="418" w:hanging="360"/>
      </w:pPr>
      <w:r>
        <w:t>For L1 measurements for LTM</w:t>
      </w:r>
    </w:p>
    <w:p w14:paraId="590771CA" w14:textId="77777777" w:rsidR="00815345" w:rsidRDefault="00DE71AD">
      <w:pPr>
        <w:pStyle w:val="Agreement"/>
        <w:tabs>
          <w:tab w:val="clear" w:pos="2334"/>
          <w:tab w:val="left" w:pos="419"/>
        </w:tabs>
        <w:spacing w:line="240" w:lineRule="auto"/>
        <w:ind w:leftChars="29" w:left="418"/>
        <w:jc w:val="left"/>
      </w:pPr>
      <w:r>
        <w:t>The RS configuration is provided to the UE per LTM candidate cell.</w:t>
      </w:r>
    </w:p>
    <w:p w14:paraId="0DA53A89" w14:textId="77777777" w:rsidR="00815345" w:rsidRDefault="00DE71AD">
      <w:pPr>
        <w:pStyle w:val="Agreement"/>
        <w:tabs>
          <w:tab w:val="clear" w:pos="2334"/>
          <w:tab w:val="left" w:pos="419"/>
        </w:tabs>
        <w:spacing w:line="240" w:lineRule="auto"/>
        <w:ind w:leftChars="29" w:left="418"/>
        <w:jc w:val="left"/>
      </w:pPr>
      <w:r>
        <w:t>RAN2 assumes that Each candidate DU needs to know the RS configuration of each candidate DUs in order to provide the LTM candidate configuration.</w:t>
      </w:r>
    </w:p>
    <w:p w14:paraId="16C35FAE" w14:textId="77777777" w:rsidR="00815345" w:rsidRDefault="00DE71AD">
      <w:pPr>
        <w:pStyle w:val="Agreement"/>
        <w:tabs>
          <w:tab w:val="clear" w:pos="2334"/>
          <w:tab w:val="left" w:pos="419"/>
        </w:tabs>
        <w:spacing w:line="240" w:lineRule="auto"/>
        <w:ind w:leftChars="29" w:left="418"/>
        <w:jc w:val="left"/>
      </w:pPr>
      <w:r>
        <w:t>RAN2 assumes that The CU transmits to each C-DU the RS configuration of S-DU (if this is an LTM candidate cell) and/or other C-DUs, to generate the corresponding L1 configuration for LTM.</w:t>
      </w:r>
    </w:p>
    <w:p w14:paraId="603A5BBE" w14:textId="77777777" w:rsidR="00815345" w:rsidRDefault="00DE71AD">
      <w:pPr>
        <w:pStyle w:val="Agreement"/>
        <w:tabs>
          <w:tab w:val="clear" w:pos="2334"/>
          <w:tab w:val="left" w:pos="419"/>
        </w:tabs>
        <w:spacing w:line="240" w:lineRule="auto"/>
        <w:ind w:leftChars="29" w:left="418"/>
        <w:jc w:val="left"/>
      </w:pPr>
      <w:r>
        <w:t>RAN2 assumes C-DU generates the RS configuration and send to the CU. The CU transmits to the Source DU the RS configuration per LTM candidate cell and the associated LTM candidate (when the CU receives LTM candidate configuration(s) from the C-DU). It is up to RAN3 whether the RS configuration is sent before (or at the same time of) the C-DU creates the LTM candidate configuration (and whether is semi-statis or UE associated).</w:t>
      </w:r>
    </w:p>
    <w:p w14:paraId="39DE7771" w14:textId="77777777" w:rsidR="00815345" w:rsidRDefault="00DE71AD">
      <w:pPr>
        <w:pStyle w:val="Agreement"/>
        <w:tabs>
          <w:tab w:val="clear" w:pos="2334"/>
          <w:tab w:val="left" w:pos="419"/>
        </w:tabs>
        <w:spacing w:line="240" w:lineRule="auto"/>
        <w:ind w:leftChars="29" w:left="418"/>
        <w:jc w:val="left"/>
      </w:pPr>
      <w:r>
        <w:t xml:space="preserve">The RS configuration and/or CSI resource configuration for measuring LTM candidate cells is included in the LTM-Config IE and is a separate configuration, e.g. outside of the LTM candidate configuration. </w:t>
      </w:r>
    </w:p>
    <w:p w14:paraId="269907B7" w14:textId="77777777" w:rsidR="00815345" w:rsidRDefault="00DE71AD">
      <w:pPr>
        <w:pStyle w:val="Agreement"/>
        <w:tabs>
          <w:tab w:val="clear" w:pos="2334"/>
          <w:tab w:val="left" w:pos="419"/>
        </w:tabs>
        <w:spacing w:line="240" w:lineRule="auto"/>
        <w:ind w:leftChars="29" w:left="418"/>
        <w:jc w:val="left"/>
      </w:pPr>
      <w:r>
        <w:lastRenderedPageBreak/>
        <w:t>CSI reports for LTM candidates (neighbour cell reports for the purpose of LTM cell switch) are configured by the serving cell in an IE that is like CSI-ReportConfig for LTM within the ServingCellConfig since this is the cell in which the report is to be transmitted.</w:t>
      </w:r>
    </w:p>
    <w:p w14:paraId="57C9ACE7" w14:textId="77777777" w:rsidR="00815345" w:rsidRDefault="00DE71AD">
      <w:pPr>
        <w:pStyle w:val="Agreement"/>
        <w:tabs>
          <w:tab w:val="clear" w:pos="2334"/>
          <w:tab w:val="left" w:pos="419"/>
        </w:tabs>
        <w:spacing w:line="240" w:lineRule="auto"/>
        <w:ind w:leftChars="29" w:left="418"/>
        <w:jc w:val="left"/>
      </w:pPr>
      <w:r>
        <w:t>RAN2 assumes the following about CSI measurement reporting for LTM (final decision up to RAN1):</w:t>
      </w:r>
    </w:p>
    <w:p w14:paraId="6EFB0750" w14:textId="77777777" w:rsidR="00815345" w:rsidRDefault="00DE71AD">
      <w:pPr>
        <w:pStyle w:val="Agreement"/>
        <w:numPr>
          <w:ilvl w:val="0"/>
          <w:numId w:val="0"/>
        </w:numPr>
        <w:ind w:leftChars="209" w:left="418"/>
      </w:pPr>
      <w:r>
        <w:t>a.</w:t>
      </w:r>
      <w:r>
        <w:tab/>
        <w:t>UE reports all measured LTM candidate cells in a single report; or</w:t>
      </w:r>
    </w:p>
    <w:p w14:paraId="2F546965" w14:textId="77777777" w:rsidR="00815345" w:rsidRDefault="00DE71AD">
      <w:pPr>
        <w:pStyle w:val="Agreement"/>
        <w:numPr>
          <w:ilvl w:val="0"/>
          <w:numId w:val="0"/>
        </w:numPr>
        <w:ind w:leftChars="209" w:left="418"/>
      </w:pPr>
      <w:r>
        <w:t>b.</w:t>
      </w:r>
      <w:r>
        <w:tab/>
        <w:t>UE reports one or a subset of measured LTM candidate cell(s) in a report.</w:t>
      </w:r>
    </w:p>
    <w:p w14:paraId="545C1FBB" w14:textId="77777777" w:rsidR="00815345" w:rsidRDefault="00DE71AD">
      <w:pPr>
        <w:pStyle w:val="Agreement"/>
        <w:tabs>
          <w:tab w:val="clear" w:pos="2334"/>
          <w:tab w:val="left" w:pos="419"/>
        </w:tabs>
        <w:spacing w:line="240" w:lineRule="auto"/>
        <w:ind w:leftChars="29" w:left="418"/>
        <w:jc w:val="left"/>
      </w:pPr>
      <w:r>
        <w:t>RAN2 to send an LS to RAN1 RAN3 RAN4, offline. Can also consider whether we should ask questions, continue in the offline [005]</w:t>
      </w:r>
    </w:p>
    <w:p w14:paraId="6D3A332E" w14:textId="77777777" w:rsidR="00815345" w:rsidRDefault="00DE71AD">
      <w:pPr>
        <w:pStyle w:val="Agreement"/>
        <w:tabs>
          <w:tab w:val="clear" w:pos="2334"/>
          <w:tab w:val="left" w:pos="419"/>
        </w:tabs>
        <w:spacing w:line="240" w:lineRule="auto"/>
        <w:ind w:leftChars="29" w:left="418"/>
        <w:jc w:val="left"/>
      </w:pPr>
      <w:r>
        <w:t>Remove the duplicate action text. With this change LS out is Approved in R2-2306898</w:t>
      </w:r>
    </w:p>
    <w:p w14:paraId="6CCA5B47" w14:textId="77777777" w:rsidR="00815345" w:rsidRDefault="00DE71AD">
      <w:pPr>
        <w:spacing w:before="180"/>
        <w:rPr>
          <w:rFonts w:eastAsia="PMingLiU"/>
          <w:u w:val="single"/>
          <w:lang w:eastAsia="zh-TW"/>
        </w:rPr>
      </w:pPr>
      <w:r>
        <w:rPr>
          <w:rFonts w:eastAsia="PMingLiU"/>
          <w:u w:val="single"/>
          <w:lang w:eastAsia="zh-TW"/>
        </w:rPr>
        <w:t>Cell Switch</w:t>
      </w:r>
    </w:p>
    <w:p w14:paraId="2A1C9E77" w14:textId="77777777" w:rsidR="00815345" w:rsidRDefault="00DE71AD">
      <w:pPr>
        <w:pStyle w:val="Agreement"/>
        <w:tabs>
          <w:tab w:val="clear" w:pos="2334"/>
          <w:tab w:val="left" w:pos="419"/>
        </w:tabs>
        <w:spacing w:line="240" w:lineRule="auto"/>
        <w:ind w:leftChars="29" w:left="418"/>
        <w:jc w:val="left"/>
      </w:pPr>
      <w:r>
        <w:t xml:space="preserve">If the TA maintenance etc for candidate cell(s) in the UE is needed, the TA(s) associated with candidate cell(s) can be maintained during LTM (TDB exactly which cells decide stage-3). </w:t>
      </w:r>
    </w:p>
    <w:p w14:paraId="26F815D2" w14:textId="77777777" w:rsidR="00815345" w:rsidRDefault="00DE71AD">
      <w:pPr>
        <w:pStyle w:val="Agreement"/>
        <w:tabs>
          <w:tab w:val="clear" w:pos="2334"/>
          <w:tab w:val="left" w:pos="419"/>
        </w:tabs>
        <w:spacing w:line="240" w:lineRule="auto"/>
        <w:ind w:leftChars="29" w:left="418"/>
        <w:jc w:val="left"/>
      </w:pPr>
      <w:r>
        <w:t>For non-TA parts, we do MAC reset, which overrides earlier agreements on partial MAC reset. As earlier agreed RLC-AM can continue at LTM cell switch (intended for intra-DU).</w:t>
      </w:r>
    </w:p>
    <w:p w14:paraId="1669E3EC"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775984E9" w14:textId="77777777" w:rsidR="00815345" w:rsidRDefault="00DE71AD">
      <w:pPr>
        <w:pStyle w:val="Agreement"/>
        <w:tabs>
          <w:tab w:val="clear" w:pos="2334"/>
          <w:tab w:val="left" w:pos="419"/>
        </w:tabs>
        <w:spacing w:line="240" w:lineRule="auto"/>
        <w:ind w:leftChars="29" w:left="418"/>
        <w:jc w:val="left"/>
      </w:pPr>
      <w:r>
        <w:t>For SN-initiated SCG selective activation, candidate SN generates execution conditions for subsequent CPC.</w:t>
      </w:r>
    </w:p>
    <w:p w14:paraId="404CD6FB" w14:textId="77777777" w:rsidR="00815345" w:rsidRDefault="00DE71AD">
      <w:pPr>
        <w:pStyle w:val="Agreement"/>
        <w:tabs>
          <w:tab w:val="clear" w:pos="2334"/>
          <w:tab w:val="left" w:pos="419"/>
        </w:tabs>
        <w:spacing w:line="240" w:lineRule="auto"/>
        <w:ind w:leftChars="29" w:left="418"/>
        <w:jc w:val="left"/>
      </w:pPr>
      <w:r>
        <w:t>FFS if it shall be possible to do something like MN-initiated CPA/CPC where Candidate SN generate execution conditions for subsequent CPC</w:t>
      </w:r>
    </w:p>
    <w:p w14:paraId="5EE02A3B" w14:textId="77777777" w:rsidR="00815345" w:rsidRDefault="00DE71AD">
      <w:pPr>
        <w:pStyle w:val="Agreement"/>
        <w:tabs>
          <w:tab w:val="clear" w:pos="2334"/>
          <w:tab w:val="left" w:pos="419"/>
        </w:tabs>
        <w:spacing w:line="240" w:lineRule="auto"/>
        <w:ind w:leftChars="29" w:left="418"/>
        <w:jc w:val="left"/>
      </w:pPr>
      <w:r>
        <w:t xml:space="preserve">The UE shall skip the condition evaluation for a candidate which is a current </w:t>
      </w:r>
      <w:proofErr w:type="spellStart"/>
      <w:r>
        <w:t>PScell</w:t>
      </w:r>
      <w:proofErr w:type="spellEnd"/>
      <w:r>
        <w:t>.</w:t>
      </w:r>
    </w:p>
    <w:p w14:paraId="58C10B79" w14:textId="77777777" w:rsidR="00815345" w:rsidRDefault="00DE71AD">
      <w:pPr>
        <w:pStyle w:val="Agreement"/>
        <w:tabs>
          <w:tab w:val="clear" w:pos="2334"/>
          <w:tab w:val="left" w:pos="419"/>
        </w:tabs>
        <w:spacing w:line="240" w:lineRule="auto"/>
        <w:ind w:leftChars="29" w:left="418"/>
        <w:jc w:val="left"/>
      </w:pPr>
      <w:r>
        <w:t xml:space="preserve">The reference configuration is provided to all candidates involved in preparation, FFS which node initially generates it. Assume it can be provided in MN initiated and in SN initiated procedures.  </w:t>
      </w:r>
    </w:p>
    <w:p w14:paraId="00E20C55" w14:textId="77777777" w:rsidR="00815345" w:rsidRDefault="00DE71AD">
      <w:pPr>
        <w:pStyle w:val="Agreement"/>
        <w:tabs>
          <w:tab w:val="clear" w:pos="2334"/>
          <w:tab w:val="left" w:pos="419"/>
        </w:tabs>
        <w:spacing w:line="240" w:lineRule="auto"/>
        <w:ind w:leftChars="29" w:left="418"/>
        <w:jc w:val="left"/>
      </w:pPr>
      <w:r>
        <w:t>Will not spend specific efforts for supporting nested configurations for candidate cell configuration.</w:t>
      </w:r>
    </w:p>
    <w:p w14:paraId="7AFFD784" w14:textId="77777777" w:rsidR="00815345" w:rsidRDefault="00DE71AD">
      <w:pPr>
        <w:pStyle w:val="Agreement"/>
        <w:tabs>
          <w:tab w:val="clear" w:pos="2334"/>
          <w:tab w:val="left" w:pos="419"/>
        </w:tabs>
        <w:spacing w:line="240" w:lineRule="auto"/>
        <w:ind w:leftChars="29" w:left="418"/>
        <w:jc w:val="left"/>
      </w:pPr>
      <w:r>
        <w:t>Rapporteur take initiative on naming offline</w:t>
      </w:r>
    </w:p>
    <w:p w14:paraId="43FBDD76" w14:textId="77777777" w:rsidR="00815345" w:rsidRDefault="00DE71AD">
      <w:pPr>
        <w:pStyle w:val="Agreement"/>
        <w:tabs>
          <w:tab w:val="clear" w:pos="2334"/>
          <w:tab w:val="left" w:pos="419"/>
        </w:tabs>
        <w:spacing w:line="240" w:lineRule="auto"/>
        <w:ind w:leftChars="29" w:left="418"/>
        <w:jc w:val="left"/>
      </w:pPr>
      <w:r>
        <w:t>Terminology is “Subsequent CPAC”</w:t>
      </w:r>
    </w:p>
    <w:p w14:paraId="306BDCA6"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34FC8B8C" w14:textId="77777777" w:rsidR="00815345" w:rsidRDefault="00DE71AD">
      <w:pPr>
        <w:pStyle w:val="Agreement"/>
        <w:tabs>
          <w:tab w:val="clear" w:pos="2334"/>
          <w:tab w:val="left" w:pos="419"/>
        </w:tabs>
        <w:spacing w:line="240" w:lineRule="auto"/>
        <w:ind w:leftChars="29" w:left="418"/>
        <w:jc w:val="left"/>
      </w:pPr>
      <w:r>
        <w:t>P3: The CHO execution conditions (for candidate PCells) and CPA/CPC execution conditions (for candidate PSCells) are provided based on the source MeasConfig.</w:t>
      </w:r>
    </w:p>
    <w:p w14:paraId="57823906" w14:textId="77777777" w:rsidR="00815345" w:rsidRDefault="00DE71AD">
      <w:pPr>
        <w:pStyle w:val="Agreement"/>
        <w:tabs>
          <w:tab w:val="clear" w:pos="2334"/>
          <w:tab w:val="left" w:pos="419"/>
        </w:tabs>
        <w:spacing w:line="240" w:lineRule="auto"/>
        <w:ind w:leftChars="29" w:left="418"/>
        <w:jc w:val="left"/>
      </w:pPr>
      <w:r>
        <w:t>P4: For CHO execution conditions, the source MN determines the execution conditions on candidate PCells, based on the source MCG MeasConfig.</w:t>
      </w:r>
    </w:p>
    <w:p w14:paraId="39D279BD" w14:textId="77777777" w:rsidR="00815345" w:rsidRDefault="00DE71AD">
      <w:pPr>
        <w:pStyle w:val="Agreement"/>
        <w:tabs>
          <w:tab w:val="clear" w:pos="2334"/>
          <w:tab w:val="left" w:pos="419"/>
        </w:tabs>
        <w:spacing w:line="240" w:lineRule="auto"/>
        <w:ind w:leftChars="29" w:left="418"/>
        <w:jc w:val="left"/>
      </w:pPr>
      <w:r>
        <w:t>P5: For CPA/CPC execution conditions, the candidate MN determines the parameters of the execution conditions for candidate PSCells (e.g. event A4 threshold).</w:t>
      </w:r>
    </w:p>
    <w:p w14:paraId="5A952A57" w14:textId="77777777" w:rsidR="00815345" w:rsidRDefault="00DE71AD">
      <w:pPr>
        <w:pStyle w:val="Agreement"/>
        <w:tabs>
          <w:tab w:val="clear" w:pos="2334"/>
          <w:tab w:val="left" w:pos="419"/>
        </w:tabs>
        <w:spacing w:line="240" w:lineRule="auto"/>
        <w:ind w:leftChars="29" w:left="418"/>
        <w:jc w:val="left"/>
      </w:pPr>
      <w:r>
        <w:t>P6: The candidate MN informs the source MN about the prepared candidate PSCells and parameters of the associated execution conditions (e.g. event A4 threshold). According to the received information from the candidate MN, the source MN generates the corresponding execution conditions based on the source MCG MeasConfig to the UE.</w:t>
      </w:r>
    </w:p>
    <w:p w14:paraId="27862DEA" w14:textId="77777777" w:rsidR="00815345" w:rsidRDefault="00DE71AD">
      <w:pPr>
        <w:pStyle w:val="Agreement"/>
        <w:tabs>
          <w:tab w:val="clear" w:pos="2334"/>
          <w:tab w:val="left" w:pos="419"/>
        </w:tabs>
        <w:spacing w:line="240" w:lineRule="auto"/>
        <w:ind w:leftChars="29" w:left="418"/>
        <w:jc w:val="left"/>
      </w:pPr>
      <w:r>
        <w:t>FFS how, if to support event A3/A5.</w:t>
      </w:r>
    </w:p>
    <w:p w14:paraId="619C2978" w14:textId="77777777" w:rsidR="00815345" w:rsidRDefault="00DE71AD">
      <w:pPr>
        <w:pStyle w:val="Agreement"/>
        <w:tabs>
          <w:tab w:val="clear" w:pos="2334"/>
          <w:tab w:val="left" w:pos="419"/>
        </w:tabs>
        <w:spacing w:line="240" w:lineRule="auto"/>
        <w:ind w:leftChars="29" w:left="418"/>
        <w:jc w:val="left"/>
      </w:pPr>
      <w:r>
        <w:t xml:space="preserve">P8: For CHO with candidate SCGs for CPA/CPC, the </w:t>
      </w:r>
      <w:proofErr w:type="spellStart"/>
      <w:r>
        <w:t>RRCReconfigurtaion</w:t>
      </w:r>
      <w:proofErr w:type="spellEnd"/>
      <w:r>
        <w:t xml:space="preserve"> message in one CHO container includes one MCG configuration and one SCG configuration (i.e. similar to Rel-17 CHO with SCG configuration).</w:t>
      </w:r>
    </w:p>
    <w:p w14:paraId="3EEFDB07" w14:textId="77777777" w:rsidR="00815345" w:rsidRDefault="00DE71AD">
      <w:pPr>
        <w:pStyle w:val="Agreement"/>
        <w:tabs>
          <w:tab w:val="clear" w:pos="2334"/>
          <w:tab w:val="left" w:pos="419"/>
        </w:tabs>
        <w:spacing w:line="240" w:lineRule="auto"/>
        <w:ind w:leftChars="29" w:left="418"/>
        <w:jc w:val="left"/>
      </w:pPr>
      <w:r>
        <w:t>P9: The execution conditions associated with one CHO container includes both CHO execution condition(s) and CPA/CPC execution condition(s), i.e. triggering conditions on both candidate PCell and candidate PSCell.</w:t>
      </w:r>
    </w:p>
    <w:p w14:paraId="12B26DBE" w14:textId="77777777" w:rsidR="00815345" w:rsidRDefault="00DE71AD">
      <w:pPr>
        <w:pStyle w:val="Agreement"/>
        <w:tabs>
          <w:tab w:val="clear" w:pos="2334"/>
          <w:tab w:val="left" w:pos="419"/>
        </w:tabs>
        <w:spacing w:line="240" w:lineRule="auto"/>
        <w:ind w:leftChars="29" w:left="418"/>
        <w:jc w:val="left"/>
      </w:pPr>
      <w:r>
        <w:t xml:space="preserve">P10: If there are multiple candidate PSCells associated with one candidate PCell, the NW can provide multiple CHO configurations for the same candidate PCell, i.e. each one contains one </w:t>
      </w:r>
      <w:r>
        <w:lastRenderedPageBreak/>
        <w:t>MCG configuration (for the same candidate PCell) and one SCG configuration (for different candidate PSCell).</w:t>
      </w:r>
    </w:p>
    <w:p w14:paraId="6228CF76" w14:textId="77777777" w:rsidR="00815345" w:rsidRDefault="00DE71AD">
      <w:pPr>
        <w:pStyle w:val="Agreement"/>
        <w:tabs>
          <w:tab w:val="clear" w:pos="2334"/>
          <w:tab w:val="left" w:pos="419"/>
        </w:tabs>
        <w:spacing w:line="240" w:lineRule="auto"/>
        <w:ind w:leftChars="29" w:left="418"/>
        <w:jc w:val="left"/>
      </w:pPr>
      <w:r>
        <w:t xml:space="preserve">P12: When the CPA/CPC execution condition is met but no CHO execution condition is met, the UE continues to evaluate both CHO and CPA/CPC execution conditions. </w:t>
      </w:r>
    </w:p>
    <w:p w14:paraId="52ABDFF8" w14:textId="77777777" w:rsidR="00815345" w:rsidRDefault="00DE71AD">
      <w:pPr>
        <w:pStyle w:val="Agreement"/>
        <w:tabs>
          <w:tab w:val="clear" w:pos="2334"/>
          <w:tab w:val="left" w:pos="419"/>
        </w:tabs>
        <w:spacing w:line="240" w:lineRule="auto"/>
        <w:ind w:leftChars="29" w:left="418"/>
        <w:jc w:val="left"/>
      </w:pPr>
      <w:r>
        <w:t xml:space="preserve">For CHO+CPC we only consider execution when BOTH conditions are met. </w:t>
      </w:r>
    </w:p>
    <w:p w14:paraId="26BC21D5" w14:textId="77777777" w:rsidR="00815345" w:rsidRDefault="00DE71AD">
      <w:pPr>
        <w:pStyle w:val="Agreement"/>
        <w:tabs>
          <w:tab w:val="clear" w:pos="2334"/>
          <w:tab w:val="left" w:pos="419"/>
        </w:tabs>
        <w:spacing w:line="240" w:lineRule="auto"/>
        <w:ind w:leftChars="29" w:left="418"/>
        <w:jc w:val="left"/>
      </w:pPr>
      <w:r>
        <w:t xml:space="preserve">(When the CHO execution condition is met but no CPC execution condition is met, if there is an available CHO-only or Rel-17 CHO with SCG configuration for which the CHO condition is met, the UE performs the CHO-only or Rel-17 CHO with SCG execution, and THUS the network can handle such situation by providing proper configurations). </w:t>
      </w:r>
    </w:p>
    <w:p w14:paraId="1A6AC212" w14:textId="77777777" w:rsidR="00815345" w:rsidRDefault="00815345">
      <w:pPr>
        <w:pStyle w:val="Doc-text2"/>
        <w:ind w:left="0" w:firstLine="0"/>
      </w:pPr>
    </w:p>
    <w:p w14:paraId="0CA3F047" w14:textId="77777777" w:rsidR="00815345" w:rsidRDefault="00815345">
      <w:pPr>
        <w:pStyle w:val="Doc-text2"/>
        <w:ind w:left="0" w:firstLine="0"/>
      </w:pPr>
    </w:p>
    <w:p w14:paraId="08458F11" w14:textId="77777777" w:rsidR="00815345" w:rsidRDefault="00DE71AD">
      <w:pPr>
        <w:pStyle w:val="Heading2"/>
      </w:pPr>
      <w:r>
        <w:t>RAN2#123</w:t>
      </w:r>
    </w:p>
    <w:p w14:paraId="6F8E2649" w14:textId="77777777" w:rsidR="00815345" w:rsidRDefault="00DE71AD">
      <w:pPr>
        <w:spacing w:before="180"/>
        <w:rPr>
          <w:rFonts w:eastAsia="PMingLiU"/>
          <w:u w:val="single"/>
          <w:lang w:eastAsia="zh-TW"/>
        </w:rPr>
      </w:pPr>
      <w:r>
        <w:rPr>
          <w:rFonts w:eastAsia="PMingLiU"/>
          <w:u w:val="single"/>
          <w:lang w:eastAsia="zh-TW"/>
        </w:rPr>
        <w:t>General and Stage-2</w:t>
      </w:r>
    </w:p>
    <w:p w14:paraId="3B5FB7AE" w14:textId="77777777" w:rsidR="00815345" w:rsidRDefault="00DE71AD">
      <w:pPr>
        <w:pStyle w:val="Agreement"/>
        <w:tabs>
          <w:tab w:val="clear" w:pos="2334"/>
          <w:tab w:val="left" w:pos="419"/>
        </w:tabs>
        <w:spacing w:line="240" w:lineRule="auto"/>
        <w:ind w:leftChars="29" w:left="418"/>
        <w:jc w:val="left"/>
      </w:pPr>
      <w:r>
        <w:t xml:space="preserve">RAN2 understand that there is no impact on RAN2 TS </w:t>
      </w:r>
      <w:proofErr w:type="spellStart"/>
      <w:r>
        <w:t>wrt</w:t>
      </w:r>
      <w:proofErr w:type="spellEnd"/>
      <w:r>
        <w:t xml:space="preserve"> beam application time, and RAN2 understands further that a requirement, if needed, would be specified by RAN4. </w:t>
      </w:r>
    </w:p>
    <w:p w14:paraId="62165D1C"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1b) The case of PCell change (MCG) by LTM, without SCG, is supported (If there is an SCG configuration it is released at LTM execution). </w:t>
      </w:r>
    </w:p>
    <w:p w14:paraId="0EFEDF48"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2b) The case of SCG LTM, without MN involvement is supported </w:t>
      </w:r>
    </w:p>
    <w:p w14:paraId="62C8740B"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as a working assumption (can be revisited e.g. at the last meeting), it is assumed that other MCG/SCG cases are not supported.</w:t>
      </w:r>
    </w:p>
    <w:p w14:paraId="3F18AE40"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Define the association between CG occasion and beam in RRC and specify that the UE uses a CG occasion associated with the indicated beam in MAC</w:t>
      </w:r>
    </w:p>
    <w:p w14:paraId="30E1A870" w14:textId="77777777" w:rsidR="00815345" w:rsidRDefault="00DE71AD">
      <w:pPr>
        <w:pStyle w:val="Agreement"/>
        <w:tabs>
          <w:tab w:val="clear" w:pos="2334"/>
          <w:tab w:val="left" w:pos="419"/>
        </w:tabs>
        <w:spacing w:line="240" w:lineRule="auto"/>
        <w:ind w:leftChars="29" w:left="418"/>
        <w:jc w:val="left"/>
      </w:pPr>
      <w:r>
        <w:t>Observation: In cases for which it is desired that CG used for LTM is not used further once the UE has made the cell its new serving cell, it is assumed that the network could release Type1 CG resource on LTM completion (existing functionality)</w:t>
      </w:r>
    </w:p>
    <w:p w14:paraId="5C07ACB3"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Before RACH-less LTM procedure completion, the UE shall not trigger RACH (when the UE has no valid PUCCH resource for triggered SRs), as in LTE RACH-less.</w:t>
      </w:r>
    </w:p>
    <w:p w14:paraId="2D792AF7" w14:textId="77777777" w:rsidR="00815345" w:rsidRDefault="00DE71AD">
      <w:pPr>
        <w:pStyle w:val="Agreement"/>
        <w:tabs>
          <w:tab w:val="clear" w:pos="2334"/>
          <w:tab w:val="left" w:pos="419"/>
        </w:tabs>
        <w:spacing w:line="240" w:lineRule="auto"/>
        <w:ind w:leftChars="29" w:left="418"/>
        <w:jc w:val="left"/>
      </w:pPr>
      <w:r>
        <w:rPr>
          <w:highlight w:val="green"/>
        </w:rPr>
        <w:t>RAN2 assumes For RACH-less LTM, the UE determines successful reception of its first UL data based on receiving a PDCCH addressing the UE’s C-RNTI in the target cell scheduling a new transmission after the first UL data,</w:t>
      </w:r>
      <w:r>
        <w:t xml:space="preserve"> </w:t>
      </w:r>
      <w:r>
        <w:rPr>
          <w:highlight w:val="cyan"/>
        </w:rPr>
        <w:t>(FFS if specified contents should be transmitted with this transmission, e.g. as LTE MAC CE).</w:t>
      </w:r>
      <w:r>
        <w:t xml:space="preserve"> </w:t>
      </w:r>
    </w:p>
    <w:p w14:paraId="1C721AB4" w14:textId="77777777" w:rsidR="00815345" w:rsidRDefault="00DE71AD">
      <w:pPr>
        <w:pStyle w:val="Agreement"/>
        <w:tabs>
          <w:tab w:val="clear" w:pos="2334"/>
          <w:tab w:val="left" w:pos="419"/>
        </w:tabs>
        <w:spacing w:line="240" w:lineRule="auto"/>
        <w:ind w:leftChars="29" w:left="418"/>
        <w:jc w:val="left"/>
      </w:pPr>
      <w:r>
        <w:t>All the RRC configurations related to early RACH are specific per LTM candidate cell and signalled separately from the candidate cell configuration (i.e. LTM Candidate configuration).</w:t>
      </w:r>
    </w:p>
    <w:p w14:paraId="60771E1E" w14:textId="77777777" w:rsidR="00815345" w:rsidRDefault="00DE71AD">
      <w:pPr>
        <w:pStyle w:val="Agreement"/>
        <w:tabs>
          <w:tab w:val="clear" w:pos="2334"/>
          <w:tab w:val="left" w:pos="419"/>
        </w:tabs>
        <w:spacing w:line="240" w:lineRule="auto"/>
        <w:ind w:leftChars="29" w:left="418"/>
        <w:jc w:val="left"/>
      </w:pPr>
      <w:r>
        <w:t>The early RACH procedure share a same MAC entity with the legacy RACH procedure. (e.g. no extra MAC entity is needed for early RACH)</w:t>
      </w:r>
    </w:p>
    <w:p w14:paraId="54CB3D9D" w14:textId="77777777" w:rsidR="00815345" w:rsidRDefault="00DE71AD">
      <w:pPr>
        <w:pStyle w:val="Agreement"/>
        <w:tabs>
          <w:tab w:val="clear" w:pos="2334"/>
          <w:tab w:val="left" w:pos="419"/>
        </w:tabs>
        <w:spacing w:line="240" w:lineRule="auto"/>
        <w:ind w:leftChars="29" w:left="418"/>
        <w:jc w:val="left"/>
      </w:pPr>
      <w:r>
        <w:t>It is up to UE implementation to handle the RACH initiation collisions where the early RACH is getting involved. No specification change can be foreseen.</w:t>
      </w:r>
    </w:p>
    <w:p w14:paraId="14078C46" w14:textId="77777777" w:rsidR="00815345" w:rsidRDefault="00DE71AD">
      <w:pPr>
        <w:pStyle w:val="Agreement"/>
        <w:tabs>
          <w:tab w:val="clear" w:pos="2334"/>
          <w:tab w:val="left" w:pos="419"/>
        </w:tabs>
        <w:spacing w:line="240" w:lineRule="auto"/>
        <w:ind w:leftChars="29" w:left="418"/>
        <w:jc w:val="left"/>
      </w:pPr>
      <w:r>
        <w:t>R2 assumes For counting the power ramping step for early RACH, Reuse PREAMBLE_POWER_RAMPING_COUNTER</w:t>
      </w:r>
    </w:p>
    <w:p w14:paraId="009D23EA" w14:textId="77777777" w:rsidR="00815345" w:rsidRDefault="00DE71AD">
      <w:pPr>
        <w:pStyle w:val="Agreement"/>
        <w:tabs>
          <w:tab w:val="clear" w:pos="2334"/>
          <w:tab w:val="left" w:pos="419"/>
        </w:tabs>
        <w:spacing w:line="240" w:lineRule="auto"/>
        <w:ind w:leftChars="29" w:left="418"/>
        <w:jc w:val="left"/>
      </w:pPr>
      <w:r>
        <w:t xml:space="preserve">FFS if UE transmits the preamble without the power ramping upon reception of PDCCH order with retransmission indication if preamble transmission encounter the LBT failure. </w:t>
      </w:r>
    </w:p>
    <w:p w14:paraId="27776A40" w14:textId="77777777" w:rsidR="00815345" w:rsidRDefault="00DE71AD">
      <w:pPr>
        <w:pStyle w:val="Agreement"/>
        <w:tabs>
          <w:tab w:val="clear" w:pos="2334"/>
          <w:tab w:val="left" w:pos="419"/>
        </w:tabs>
        <w:spacing w:line="240" w:lineRule="auto"/>
        <w:ind w:leftChars="29" w:left="418"/>
        <w:jc w:val="left"/>
      </w:pPr>
      <w:r>
        <w:t>P8: Confirm that the RACH procedure toward a candidate cell is considered as complete once the preamble transmission is instructed to the lower layer.</w:t>
      </w:r>
    </w:p>
    <w:p w14:paraId="2B33F377" w14:textId="77777777" w:rsidR="00815345" w:rsidRDefault="00815345">
      <w:pPr>
        <w:pStyle w:val="Agreement"/>
        <w:numPr>
          <w:ilvl w:val="0"/>
          <w:numId w:val="0"/>
        </w:numPr>
        <w:tabs>
          <w:tab w:val="clear" w:pos="2334"/>
          <w:tab w:val="left" w:pos="419"/>
        </w:tabs>
        <w:spacing w:line="240" w:lineRule="auto"/>
        <w:jc w:val="left"/>
      </w:pPr>
    </w:p>
    <w:p w14:paraId="030FF5E3" w14:textId="77777777" w:rsidR="00815345" w:rsidRDefault="00DE71AD">
      <w:pPr>
        <w:pStyle w:val="Agreement"/>
        <w:numPr>
          <w:ilvl w:val="0"/>
          <w:numId w:val="0"/>
        </w:numPr>
        <w:tabs>
          <w:tab w:val="clear" w:pos="2334"/>
          <w:tab w:val="left" w:pos="419"/>
        </w:tabs>
        <w:spacing w:line="240" w:lineRule="auto"/>
        <w:jc w:val="left"/>
      </w:pPr>
      <w:r>
        <w:t>RACH-Less LTM</w:t>
      </w:r>
    </w:p>
    <w:p w14:paraId="1658B289" w14:textId="77777777" w:rsidR="00815345" w:rsidRDefault="00DE71AD">
      <w:pPr>
        <w:pStyle w:val="Agreement"/>
        <w:tabs>
          <w:tab w:val="clear" w:pos="2334"/>
          <w:tab w:val="left" w:pos="419"/>
        </w:tabs>
        <w:spacing w:line="240" w:lineRule="auto"/>
        <w:ind w:leftChars="29" w:left="418"/>
        <w:jc w:val="left"/>
      </w:pPr>
      <w:r>
        <w:t>automatic retransmission by timer with CG (similar to NR-U, SDT) is supported for the first UL data transmission with CG.</w:t>
      </w:r>
    </w:p>
    <w:p w14:paraId="63C60248" w14:textId="77777777" w:rsidR="00815345" w:rsidRDefault="00815345">
      <w:pPr>
        <w:pStyle w:val="Doc-text2"/>
        <w:ind w:left="0" w:firstLine="0"/>
        <w:rPr>
          <w:rFonts w:eastAsia="DengXian"/>
          <w:lang w:eastAsia="zh-CN"/>
        </w:rPr>
      </w:pPr>
    </w:p>
    <w:p w14:paraId="3E526873" w14:textId="77777777" w:rsidR="00815345" w:rsidRDefault="00DE71AD">
      <w:pPr>
        <w:spacing w:before="180"/>
        <w:rPr>
          <w:rFonts w:eastAsia="PMingLiU"/>
          <w:u w:val="single"/>
          <w:lang w:eastAsia="zh-TW"/>
        </w:rPr>
      </w:pPr>
      <w:r>
        <w:rPr>
          <w:rFonts w:eastAsia="PMingLiU"/>
          <w:u w:val="single"/>
          <w:lang w:eastAsia="zh-TW"/>
        </w:rPr>
        <w:t>RRC</w:t>
      </w:r>
    </w:p>
    <w:p w14:paraId="7A7DCF4D" w14:textId="77777777" w:rsidR="00815345" w:rsidRDefault="00DE71AD">
      <w:pPr>
        <w:pStyle w:val="Agreement"/>
        <w:tabs>
          <w:tab w:val="clear" w:pos="2334"/>
          <w:tab w:val="left" w:pos="419"/>
        </w:tabs>
        <w:spacing w:line="240" w:lineRule="auto"/>
        <w:ind w:leftChars="29" w:left="418"/>
        <w:jc w:val="left"/>
      </w:pPr>
      <w:r>
        <w:lastRenderedPageBreak/>
        <w:t xml:space="preserve">P11: From TS point of view, R2 assumes that first and subsequent LTM can be covered by same TS contents (if exceptions are </w:t>
      </w:r>
      <w:proofErr w:type="spellStart"/>
      <w:r>
        <w:t>neede</w:t>
      </w:r>
      <w:proofErr w:type="spellEnd"/>
      <w:r>
        <w:t>, can be discussed case by case)</w:t>
      </w:r>
    </w:p>
    <w:p w14:paraId="4786C0C5" w14:textId="77777777" w:rsidR="00815345" w:rsidRDefault="00DE71AD">
      <w:pPr>
        <w:pStyle w:val="Agreement"/>
        <w:tabs>
          <w:tab w:val="clear" w:pos="2334"/>
          <w:tab w:val="left" w:pos="419"/>
        </w:tabs>
        <w:spacing w:line="240" w:lineRule="auto"/>
        <w:ind w:leftChars="29" w:left="418"/>
        <w:jc w:val="left"/>
      </w:pPr>
      <w:r>
        <w:t>Upon an LTM cell switch, the UE releases the radio bearer related configuration. Is up to network to provide the radio bearer configuration either within the reference configuration or within the LTM candidate cell configuration.</w:t>
      </w:r>
    </w:p>
    <w:p w14:paraId="179E32E4" w14:textId="77777777" w:rsidR="00815345" w:rsidRDefault="00DE71AD">
      <w:pPr>
        <w:pStyle w:val="Agreement"/>
        <w:tabs>
          <w:tab w:val="clear" w:pos="2334"/>
          <w:tab w:val="left" w:pos="419"/>
        </w:tabs>
        <w:spacing w:line="240" w:lineRule="auto"/>
        <w:ind w:leftChars="29" w:left="418"/>
        <w:jc w:val="left"/>
      </w:pPr>
      <w:r>
        <w:t>Upon an LTM cell switch, the UE shall release the radio bearer that are part of the current UE configuration but not part of the target LTM candidate cell configuration.</w:t>
      </w:r>
    </w:p>
    <w:p w14:paraId="2B1308D4" w14:textId="77777777" w:rsidR="00815345" w:rsidRDefault="00DE71AD">
      <w:pPr>
        <w:pStyle w:val="Agreement"/>
        <w:tabs>
          <w:tab w:val="clear" w:pos="2334"/>
          <w:tab w:val="left" w:pos="419"/>
        </w:tabs>
        <w:spacing w:line="240" w:lineRule="auto"/>
        <w:ind w:leftChars="29" w:left="418"/>
        <w:jc w:val="left"/>
      </w:pPr>
      <w:r>
        <w:rPr>
          <w:highlight w:val="green"/>
        </w:rPr>
        <w:t>Legacy T304 timer is used to supervision the LTM cell switch procedure.</w:t>
      </w:r>
      <w:r>
        <w:t xml:space="preserve"> FFS whether new values for timer T304 are needed.</w:t>
      </w:r>
    </w:p>
    <w:p w14:paraId="1446891B"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Upon an LTM cell switch failure (i.e., supervision timer expiry) or RLF, fast recovery similar to CHO:</w:t>
      </w:r>
    </w:p>
    <w:p w14:paraId="71068D59" w14:textId="77777777" w:rsidR="00815345" w:rsidRDefault="00DE71AD">
      <w:pPr>
        <w:pStyle w:val="Agreement"/>
        <w:numPr>
          <w:ilvl w:val="0"/>
          <w:numId w:val="0"/>
        </w:numPr>
        <w:tabs>
          <w:tab w:val="clear" w:pos="2334"/>
          <w:tab w:val="left" w:pos="419"/>
        </w:tabs>
        <w:spacing w:line="240" w:lineRule="auto"/>
        <w:ind w:left="418"/>
        <w:jc w:val="left"/>
        <w:rPr>
          <w:highlight w:val="green"/>
        </w:rPr>
      </w:pPr>
      <w:r>
        <w:rPr>
          <w:highlight w:val="green"/>
        </w:rPr>
        <w:t>a)</w:t>
      </w:r>
      <w:r>
        <w:rPr>
          <w:highlight w:val="green"/>
        </w:rPr>
        <w:tab/>
        <w:t>UE performs cell selection.</w:t>
      </w:r>
    </w:p>
    <w:p w14:paraId="2369868C" w14:textId="77777777" w:rsidR="00815345" w:rsidRDefault="00DE71AD">
      <w:pPr>
        <w:pStyle w:val="Agreement"/>
        <w:numPr>
          <w:ilvl w:val="0"/>
          <w:numId w:val="0"/>
        </w:numPr>
        <w:tabs>
          <w:tab w:val="clear" w:pos="2334"/>
          <w:tab w:val="left" w:pos="419"/>
        </w:tabs>
        <w:spacing w:line="240" w:lineRule="auto"/>
        <w:ind w:left="418"/>
        <w:jc w:val="left"/>
        <w:rPr>
          <w:highlight w:val="green"/>
        </w:rPr>
      </w:pPr>
      <w:r>
        <w:rPr>
          <w:highlight w:val="green"/>
        </w:rPr>
        <w:t>b)</w:t>
      </w:r>
      <w:r>
        <w:rPr>
          <w:highlight w:val="green"/>
        </w:rPr>
        <w:tab/>
        <w:t>If selected cell is an LTM candidate cell, UE performs RACH-based LTM cell switch on the selected cell (network-controlled).</w:t>
      </w:r>
    </w:p>
    <w:p w14:paraId="225B5C0A" w14:textId="77777777" w:rsidR="00815345" w:rsidRDefault="00DE71AD">
      <w:pPr>
        <w:pStyle w:val="Agreement"/>
        <w:numPr>
          <w:ilvl w:val="0"/>
          <w:numId w:val="0"/>
        </w:numPr>
        <w:tabs>
          <w:tab w:val="clear" w:pos="2334"/>
          <w:tab w:val="left" w:pos="419"/>
        </w:tabs>
        <w:spacing w:line="240" w:lineRule="auto"/>
        <w:ind w:left="418"/>
        <w:jc w:val="left"/>
      </w:pPr>
      <w:r>
        <w:rPr>
          <w:highlight w:val="green"/>
        </w:rPr>
        <w:t>c)</w:t>
      </w:r>
      <w:r>
        <w:rPr>
          <w:highlight w:val="green"/>
        </w:rPr>
        <w:tab/>
        <w:t>If selected cell is not an LTM candidate cell, UE transmits RRC re-establishment request.</w:t>
      </w:r>
    </w:p>
    <w:p w14:paraId="25E6A16F" w14:textId="77777777" w:rsidR="00815345" w:rsidRDefault="00815345">
      <w:pPr>
        <w:pStyle w:val="Doc-text2"/>
        <w:ind w:left="0" w:firstLine="0"/>
      </w:pPr>
    </w:p>
    <w:p w14:paraId="1BCBE2D6" w14:textId="77777777" w:rsidR="00815345" w:rsidRDefault="00DE71AD">
      <w:pPr>
        <w:pStyle w:val="Agreement"/>
        <w:tabs>
          <w:tab w:val="clear" w:pos="2334"/>
          <w:tab w:val="left" w:pos="419"/>
        </w:tabs>
        <w:spacing w:line="240" w:lineRule="auto"/>
        <w:ind w:leftChars="29" w:left="418"/>
        <w:jc w:val="left"/>
      </w:pPr>
      <w:r>
        <w:t>UE shall release all LTM-related configurations upon going to RRC_IDLE.</w:t>
      </w:r>
    </w:p>
    <w:p w14:paraId="77C9F877" w14:textId="77777777" w:rsidR="00815345" w:rsidRDefault="00DE71AD">
      <w:pPr>
        <w:pStyle w:val="Agreement"/>
        <w:tabs>
          <w:tab w:val="clear" w:pos="2334"/>
          <w:tab w:val="left" w:pos="419"/>
        </w:tabs>
        <w:spacing w:line="240" w:lineRule="auto"/>
        <w:ind w:leftChars="29" w:left="418"/>
        <w:jc w:val="left"/>
      </w:pPr>
      <w:r>
        <w:t>Upon RRC re-establishment, the UE handles the LTM related configuration similar to the CHO configurations.</w:t>
      </w:r>
    </w:p>
    <w:p w14:paraId="1A4DED6F" w14:textId="77777777" w:rsidR="00815345" w:rsidRDefault="00815345">
      <w:pPr>
        <w:pStyle w:val="Agreement"/>
        <w:numPr>
          <w:ilvl w:val="0"/>
          <w:numId w:val="0"/>
        </w:numPr>
        <w:tabs>
          <w:tab w:val="clear" w:pos="2334"/>
          <w:tab w:val="left" w:pos="419"/>
        </w:tabs>
        <w:spacing w:line="240" w:lineRule="auto"/>
        <w:ind w:left="418"/>
        <w:jc w:val="left"/>
      </w:pPr>
    </w:p>
    <w:p w14:paraId="3A9A8D12" w14:textId="77777777" w:rsidR="00815345" w:rsidRDefault="00DE71AD">
      <w:pPr>
        <w:pStyle w:val="Agreement"/>
        <w:tabs>
          <w:tab w:val="clear" w:pos="2334"/>
          <w:tab w:val="left" w:pos="419"/>
        </w:tabs>
        <w:spacing w:line="240" w:lineRule="auto"/>
        <w:ind w:leftChars="29" w:left="418"/>
        <w:jc w:val="left"/>
      </w:pPr>
      <w:r>
        <w:t xml:space="preserve">For the handling of LTM-related configurations in RRC_INACTIVE the UE applies the same principles as CHO ( = conditions/triggers to release configurations). </w:t>
      </w:r>
    </w:p>
    <w:p w14:paraId="5622CBE5" w14:textId="77777777" w:rsidR="00815345" w:rsidRDefault="00815345">
      <w:pPr>
        <w:pStyle w:val="Agreement"/>
        <w:numPr>
          <w:ilvl w:val="0"/>
          <w:numId w:val="0"/>
        </w:numPr>
        <w:tabs>
          <w:tab w:val="clear" w:pos="2334"/>
          <w:tab w:val="left" w:pos="419"/>
        </w:tabs>
        <w:spacing w:line="240" w:lineRule="auto"/>
        <w:ind w:left="418"/>
        <w:jc w:val="left"/>
      </w:pPr>
    </w:p>
    <w:p w14:paraId="0FF500A9" w14:textId="77777777" w:rsidR="00815345" w:rsidRDefault="00DE71AD">
      <w:pPr>
        <w:pStyle w:val="Agreement"/>
        <w:tabs>
          <w:tab w:val="clear" w:pos="2334"/>
          <w:tab w:val="left" w:pos="419"/>
        </w:tabs>
        <w:spacing w:line="240" w:lineRule="auto"/>
        <w:ind w:leftChars="29" w:left="418"/>
        <w:jc w:val="left"/>
      </w:pPr>
      <w:r>
        <w:t xml:space="preserve">A UE capability to indicate the support of the reference configuration is introduced. If reference configuration is not supported then complete candidate configurations has to be used. </w:t>
      </w:r>
    </w:p>
    <w:p w14:paraId="45271F86" w14:textId="77777777" w:rsidR="00815345" w:rsidRDefault="00DE71AD">
      <w:pPr>
        <w:spacing w:before="180"/>
        <w:rPr>
          <w:rFonts w:eastAsia="PMingLiU"/>
          <w:u w:val="single"/>
          <w:lang w:eastAsia="zh-TW"/>
        </w:rPr>
      </w:pPr>
      <w:r>
        <w:rPr>
          <w:rFonts w:eastAsia="PMingLiU" w:hint="eastAsia"/>
          <w:u w:val="single"/>
          <w:lang w:eastAsia="zh-TW"/>
        </w:rPr>
        <w:t>L2</w:t>
      </w:r>
      <w:r>
        <w:rPr>
          <w:rFonts w:eastAsia="PMingLiU"/>
          <w:u w:val="single"/>
          <w:lang w:eastAsia="zh-TW"/>
        </w:rPr>
        <w:t xml:space="preserve"> centric part:</w:t>
      </w:r>
    </w:p>
    <w:p w14:paraId="256AAAFE" w14:textId="77777777" w:rsidR="00815345" w:rsidRDefault="00DE71AD">
      <w:pPr>
        <w:pStyle w:val="Agreement"/>
        <w:tabs>
          <w:tab w:val="clear" w:pos="2334"/>
          <w:tab w:val="left" w:pos="419"/>
        </w:tabs>
        <w:spacing w:line="240" w:lineRule="auto"/>
        <w:ind w:leftChars="29" w:left="418"/>
        <w:jc w:val="left"/>
      </w:pPr>
      <w:r>
        <w:t xml:space="preserve">BWP ID </w:t>
      </w:r>
      <w:bookmarkStart w:id="717" w:name="OLE_LINK155"/>
      <w:r>
        <w:t>is not in the LTM cell switch MAC CE</w:t>
      </w:r>
      <w:bookmarkEnd w:id="717"/>
      <w:r>
        <w:t xml:space="preserve">, but only based on the RRC configuration. </w:t>
      </w:r>
    </w:p>
    <w:p w14:paraId="082EA8AB" w14:textId="77777777" w:rsidR="00815345" w:rsidRDefault="00815345">
      <w:pPr>
        <w:pStyle w:val="Agreement"/>
        <w:numPr>
          <w:ilvl w:val="0"/>
          <w:numId w:val="0"/>
        </w:numPr>
        <w:tabs>
          <w:tab w:val="clear" w:pos="2334"/>
          <w:tab w:val="left" w:pos="419"/>
        </w:tabs>
        <w:spacing w:line="240" w:lineRule="auto"/>
        <w:ind w:left="58"/>
        <w:jc w:val="left"/>
      </w:pPr>
    </w:p>
    <w:p w14:paraId="01096C29" w14:textId="77777777" w:rsidR="00815345" w:rsidRDefault="00DE71AD">
      <w:pPr>
        <w:pStyle w:val="Agreement"/>
        <w:tabs>
          <w:tab w:val="clear" w:pos="2334"/>
          <w:tab w:val="left" w:pos="419"/>
        </w:tabs>
        <w:spacing w:line="240" w:lineRule="auto"/>
        <w:ind w:leftChars="29" w:left="418"/>
        <w:jc w:val="left"/>
      </w:pPr>
      <w:r>
        <w:t>Scell activation state is not in the LTM cell switch MAC CE, but only based on the RRC configuration</w:t>
      </w:r>
    </w:p>
    <w:p w14:paraId="618711AC" w14:textId="77777777" w:rsidR="00815345" w:rsidRDefault="00815345">
      <w:pPr>
        <w:pStyle w:val="Agreement"/>
        <w:numPr>
          <w:ilvl w:val="0"/>
          <w:numId w:val="0"/>
        </w:numPr>
        <w:tabs>
          <w:tab w:val="clear" w:pos="2334"/>
          <w:tab w:val="left" w:pos="419"/>
        </w:tabs>
        <w:spacing w:line="240" w:lineRule="auto"/>
        <w:ind w:left="58"/>
        <w:jc w:val="left"/>
      </w:pPr>
    </w:p>
    <w:p w14:paraId="15BDD6D8" w14:textId="77777777" w:rsidR="00815345" w:rsidRDefault="00DE71AD">
      <w:pPr>
        <w:pStyle w:val="Agreement"/>
        <w:tabs>
          <w:tab w:val="clear" w:pos="2334"/>
          <w:tab w:val="left" w:pos="419"/>
        </w:tabs>
        <w:spacing w:line="240" w:lineRule="auto"/>
        <w:ind w:leftChars="29" w:left="418"/>
        <w:jc w:val="left"/>
      </w:pPr>
      <w:bookmarkStart w:id="718" w:name="_Hlk148694068"/>
      <w:r>
        <w:t xml:space="preserve">Will have CFRA resource related information field in LTM cell switch MAC CE (unless serious issues are found). </w:t>
      </w:r>
    </w:p>
    <w:p w14:paraId="2EE7D5DD" w14:textId="77777777" w:rsidR="00815345" w:rsidRDefault="00815345">
      <w:pPr>
        <w:pStyle w:val="Agreement"/>
        <w:numPr>
          <w:ilvl w:val="0"/>
          <w:numId w:val="0"/>
        </w:numPr>
        <w:tabs>
          <w:tab w:val="clear" w:pos="2334"/>
          <w:tab w:val="left" w:pos="419"/>
        </w:tabs>
        <w:spacing w:line="240" w:lineRule="auto"/>
        <w:ind w:left="58"/>
        <w:jc w:val="left"/>
      </w:pPr>
    </w:p>
    <w:bookmarkEnd w:id="718"/>
    <w:p w14:paraId="0F045E5F" w14:textId="77777777" w:rsidR="00815345" w:rsidRDefault="00DE71AD">
      <w:pPr>
        <w:pStyle w:val="Agreement"/>
        <w:tabs>
          <w:tab w:val="clear" w:pos="2334"/>
          <w:tab w:val="left" w:pos="419"/>
        </w:tabs>
        <w:spacing w:line="240" w:lineRule="auto"/>
        <w:ind w:leftChars="29" w:left="418"/>
        <w:jc w:val="left"/>
      </w:pPr>
      <w:r>
        <w:t>Not introduce UL grant related information field in LTM cell switch MAC CE.</w:t>
      </w:r>
    </w:p>
    <w:p w14:paraId="35A5293F" w14:textId="77777777" w:rsidR="00815345" w:rsidRDefault="00DE71AD">
      <w:pPr>
        <w:pStyle w:val="Agreement"/>
        <w:tabs>
          <w:tab w:val="clear" w:pos="2334"/>
          <w:tab w:val="left" w:pos="419"/>
        </w:tabs>
        <w:spacing w:line="240" w:lineRule="auto"/>
        <w:ind w:leftChars="29" w:left="418"/>
        <w:jc w:val="left"/>
      </w:pPr>
      <w:r>
        <w:t>Not introduce C-RNTI information field in LTM cell switch MAC CE.</w:t>
      </w:r>
    </w:p>
    <w:p w14:paraId="1C2C1B59" w14:textId="77777777" w:rsidR="00815345" w:rsidRDefault="00DE71AD">
      <w:pPr>
        <w:pStyle w:val="Agreement"/>
        <w:tabs>
          <w:tab w:val="clear" w:pos="2334"/>
          <w:tab w:val="left" w:pos="419"/>
        </w:tabs>
        <w:spacing w:line="240" w:lineRule="auto"/>
        <w:ind w:leftChars="29" w:left="418"/>
        <w:jc w:val="left"/>
      </w:pPr>
      <w:r>
        <w:t>Not introduce LTM supervisor timer value field in LTM cell switch MAC CE.</w:t>
      </w:r>
    </w:p>
    <w:p w14:paraId="6321E76B" w14:textId="77777777" w:rsidR="00815345" w:rsidRDefault="00DE71AD">
      <w:pPr>
        <w:pStyle w:val="Agreement"/>
        <w:tabs>
          <w:tab w:val="clear" w:pos="2334"/>
          <w:tab w:val="left" w:pos="419"/>
        </w:tabs>
        <w:spacing w:line="240" w:lineRule="auto"/>
        <w:ind w:leftChars="29" w:left="418"/>
        <w:jc w:val="left"/>
      </w:pPr>
      <w:r>
        <w:t>The size of “Target Configuration ID” field in the LTM Command MAC CE is 3-bits, and the maximum number of LTM candidate cells in RRC configuration is 8.</w:t>
      </w:r>
    </w:p>
    <w:p w14:paraId="26B7D5A8" w14:textId="77777777" w:rsidR="00815345" w:rsidRDefault="00DE71AD">
      <w:pPr>
        <w:pStyle w:val="Agreement"/>
        <w:tabs>
          <w:tab w:val="clear" w:pos="2334"/>
          <w:tab w:val="left" w:pos="419"/>
        </w:tabs>
        <w:spacing w:line="240" w:lineRule="auto"/>
        <w:ind w:leftChars="29" w:left="418"/>
        <w:jc w:val="left"/>
      </w:pPr>
      <w:r>
        <w:t>No need to specify processing order</w:t>
      </w:r>
    </w:p>
    <w:p w14:paraId="758C4314" w14:textId="77777777" w:rsidR="00815345" w:rsidRDefault="00DE71AD">
      <w:pPr>
        <w:pStyle w:val="Agreement"/>
        <w:tabs>
          <w:tab w:val="clear" w:pos="2334"/>
          <w:tab w:val="left" w:pos="419"/>
        </w:tabs>
        <w:spacing w:line="240" w:lineRule="auto"/>
        <w:ind w:leftChars="29" w:left="418"/>
        <w:jc w:val="left"/>
      </w:pPr>
      <w:r>
        <w:t xml:space="preserve">A BSR should be triggered in the target cell right after cell switch (as for legacy handover). It is assumed that no spec impact is needed. </w:t>
      </w:r>
    </w:p>
    <w:p w14:paraId="20F6472F" w14:textId="77777777" w:rsidR="00815345" w:rsidRDefault="00DE71AD">
      <w:pPr>
        <w:pStyle w:val="Agreement"/>
        <w:tabs>
          <w:tab w:val="clear" w:pos="2334"/>
          <w:tab w:val="left" w:pos="419"/>
        </w:tabs>
        <w:spacing w:line="240" w:lineRule="auto"/>
        <w:ind w:leftChars="29" w:left="418"/>
        <w:jc w:val="left"/>
      </w:pPr>
      <w:r>
        <w:t xml:space="preserve">The UE will do RACH-less when: </w:t>
      </w:r>
    </w:p>
    <w:p w14:paraId="2315A5BA" w14:textId="77777777" w:rsidR="00815345" w:rsidRDefault="00DE71AD">
      <w:pPr>
        <w:pStyle w:val="Agreement"/>
        <w:numPr>
          <w:ilvl w:val="0"/>
          <w:numId w:val="0"/>
        </w:numPr>
        <w:tabs>
          <w:tab w:val="clear" w:pos="2334"/>
          <w:tab w:val="left" w:pos="419"/>
        </w:tabs>
        <w:spacing w:line="240" w:lineRule="auto"/>
        <w:ind w:left="418"/>
        <w:jc w:val="left"/>
      </w:pPr>
      <w:r>
        <w:t>- TA value is provided in the cell switch MAC CE (already agreed, TA=0 is assumed to be covered by this)</w:t>
      </w:r>
    </w:p>
    <w:p w14:paraId="10838745" w14:textId="77777777" w:rsidR="00815345" w:rsidRDefault="00DE71AD">
      <w:pPr>
        <w:pStyle w:val="Agreement"/>
        <w:numPr>
          <w:ilvl w:val="0"/>
          <w:numId w:val="0"/>
        </w:numPr>
        <w:tabs>
          <w:tab w:val="clear" w:pos="2334"/>
          <w:tab w:val="left" w:pos="419"/>
        </w:tabs>
        <w:spacing w:line="240" w:lineRule="auto"/>
        <w:ind w:left="418"/>
        <w:jc w:val="left"/>
      </w:pPr>
      <w:r>
        <w:t xml:space="preserve">- When the UE shall apply the same TA value as the source (already agreed) FFS how the UE knows this. </w:t>
      </w:r>
    </w:p>
    <w:p w14:paraId="20E92C79"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2C5BDF99" w14:textId="77777777" w:rsidR="00815345" w:rsidRDefault="00DE71AD">
      <w:pPr>
        <w:pStyle w:val="Agreement"/>
        <w:tabs>
          <w:tab w:val="clear" w:pos="2334"/>
          <w:tab w:val="left" w:pos="419"/>
        </w:tabs>
        <w:spacing w:line="240" w:lineRule="auto"/>
        <w:ind w:leftChars="29" w:left="418"/>
        <w:jc w:val="left"/>
        <w:rPr>
          <w:lang w:val="en-US"/>
        </w:rPr>
      </w:pPr>
      <w:r>
        <w:rPr>
          <w:lang w:val="en-US"/>
        </w:rPr>
        <w:lastRenderedPageBreak/>
        <w:t>For subsequent CPAC it is useful to support use of A3 A5</w:t>
      </w:r>
    </w:p>
    <w:p w14:paraId="5B9DA88D" w14:textId="77777777" w:rsidR="00815345" w:rsidRDefault="00DE71AD">
      <w:pPr>
        <w:pStyle w:val="Agreement"/>
        <w:tabs>
          <w:tab w:val="clear" w:pos="2334"/>
          <w:tab w:val="left" w:pos="419"/>
        </w:tabs>
        <w:spacing w:line="240" w:lineRule="auto"/>
        <w:ind w:leftChars="29" w:left="418"/>
        <w:jc w:val="left"/>
        <w:rPr>
          <w:lang w:val="en-US"/>
        </w:rPr>
      </w:pPr>
      <w:r>
        <w:t>A3</w:t>
      </w:r>
      <w:r>
        <w:rPr>
          <w:lang w:val="en-US"/>
        </w:rPr>
        <w:t xml:space="preserve"> A5 is supported with SN-initiated subsequent CPAC</w:t>
      </w:r>
    </w:p>
    <w:p w14:paraId="4A581D5C" w14:textId="77777777" w:rsidR="00815345" w:rsidRDefault="00DE71AD">
      <w:pPr>
        <w:pStyle w:val="Agreement"/>
        <w:tabs>
          <w:tab w:val="clear" w:pos="2334"/>
          <w:tab w:val="left" w:pos="419"/>
        </w:tabs>
        <w:spacing w:line="240" w:lineRule="auto"/>
        <w:ind w:leftChars="29" w:left="418"/>
        <w:jc w:val="left"/>
      </w:pPr>
      <w:r>
        <w:rPr>
          <w:bCs/>
        </w:rPr>
        <w:t>Proposal 1</w:t>
      </w:r>
      <w:r>
        <w:t>: For MN-initiated subsequent CPAC,  MN initially triggers the candidate cell preparation of subsequent CPAC procedure, i.e. MN triggers the procedure as defined in Section 10.5.2 and Section 10.2.2 of TS 37.340 in the endorsed running CR.</w:t>
      </w:r>
    </w:p>
    <w:p w14:paraId="316B4118" w14:textId="77777777" w:rsidR="00815345" w:rsidRDefault="00DE71AD">
      <w:pPr>
        <w:pStyle w:val="Agreement"/>
        <w:tabs>
          <w:tab w:val="clear" w:pos="2334"/>
          <w:tab w:val="left" w:pos="419"/>
        </w:tabs>
        <w:spacing w:line="240" w:lineRule="auto"/>
        <w:ind w:leftChars="29" w:left="418"/>
        <w:jc w:val="left"/>
      </w:pPr>
      <w:r>
        <w:rPr>
          <w:bCs/>
        </w:rPr>
        <w:t>Proposal 2</w:t>
      </w:r>
      <w:r>
        <w:t>: For SN-initiated inter-SN subsequent CPAC, SN initially triggers the candidate cell preparation of subsequent CPAC procedure, i.e. source SN triggers the procedure as defined in Section 10.5.2 of TS 37.340 in the endorsed running CR.</w:t>
      </w:r>
    </w:p>
    <w:p w14:paraId="7AACF40E" w14:textId="77777777" w:rsidR="00815345" w:rsidRDefault="00DE71AD">
      <w:pPr>
        <w:pStyle w:val="Agreement"/>
        <w:tabs>
          <w:tab w:val="clear" w:pos="2334"/>
          <w:tab w:val="left" w:pos="419"/>
        </w:tabs>
        <w:spacing w:line="240" w:lineRule="auto"/>
        <w:ind w:leftChars="29" w:left="418"/>
        <w:jc w:val="left"/>
      </w:pPr>
      <w:r>
        <w:rPr>
          <w:bCs/>
        </w:rPr>
        <w:t>Proposal 3 (option2)</w:t>
      </w:r>
      <w:r>
        <w:t>: For MN-initiated subsequent CPAC, the execution condition configuration is provided as following:</w:t>
      </w:r>
    </w:p>
    <w:p w14:paraId="581BC215" w14:textId="77777777" w:rsidR="00815345" w:rsidRDefault="00DE71AD">
      <w:pPr>
        <w:pStyle w:val="Agreement"/>
        <w:numPr>
          <w:ilvl w:val="0"/>
          <w:numId w:val="0"/>
        </w:numPr>
        <w:tabs>
          <w:tab w:val="clear" w:pos="2334"/>
          <w:tab w:val="left" w:pos="419"/>
        </w:tabs>
        <w:spacing w:line="240" w:lineRule="auto"/>
        <w:ind w:left="418"/>
        <w:jc w:val="left"/>
        <w:rPr>
          <w:bCs/>
        </w:rPr>
      </w:pPr>
      <w:r>
        <w:rPr>
          <w:bCs/>
        </w:rPr>
        <w:t>MN generates the execution conditions (A4 event) for initial CPAC execution, and the measID refers to the measurement configuration associated with MCG;</w:t>
      </w:r>
    </w:p>
    <w:p w14:paraId="3BF1895A" w14:textId="77777777" w:rsidR="00815345" w:rsidRDefault="00DE71AD">
      <w:pPr>
        <w:pStyle w:val="Agreement"/>
        <w:numPr>
          <w:ilvl w:val="0"/>
          <w:numId w:val="0"/>
        </w:numPr>
        <w:tabs>
          <w:tab w:val="clear" w:pos="2334"/>
          <w:tab w:val="left" w:pos="419"/>
        </w:tabs>
        <w:spacing w:line="240" w:lineRule="auto"/>
        <w:ind w:left="418"/>
        <w:jc w:val="left"/>
        <w:rPr>
          <w:bCs/>
        </w:rPr>
      </w:pPr>
      <w:r>
        <w:rPr>
          <w:bCs/>
        </w:rPr>
        <w:t>candidate SN generates the execution conditions (A3/A5 event)  for subsequent CPC execution, and the measID refers to the measurement configuration associated with SCG.</w:t>
      </w:r>
    </w:p>
    <w:p w14:paraId="3C2F26D9" w14:textId="77777777" w:rsidR="00815345" w:rsidRDefault="00DE71AD">
      <w:pPr>
        <w:pStyle w:val="Agreement"/>
        <w:tabs>
          <w:tab w:val="clear" w:pos="2334"/>
          <w:tab w:val="left" w:pos="419"/>
        </w:tabs>
        <w:spacing w:line="240" w:lineRule="auto"/>
        <w:ind w:leftChars="29" w:left="418"/>
        <w:jc w:val="left"/>
        <w:rPr>
          <w:lang w:val="en-US"/>
        </w:rPr>
      </w:pPr>
      <w:r>
        <w:rPr>
          <w:lang w:val="en-US"/>
        </w:rPr>
        <w:t>UE autonomously releases the subsequent CPAC configurations in the following cases: upon RRC re-establishment and RRC release (to RRC_IDLE and/or RRC_INACTIVE)</w:t>
      </w:r>
    </w:p>
    <w:p w14:paraId="77F234E9"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No need for an optimized single-indication-release of CPAC configuration. Can rely on explicit release for other cases. </w:t>
      </w:r>
    </w:p>
    <w:p w14:paraId="21E4C5EF" w14:textId="77777777" w:rsidR="00815345" w:rsidRDefault="00DE71AD">
      <w:pPr>
        <w:pStyle w:val="Agreement"/>
        <w:tabs>
          <w:tab w:val="clear" w:pos="2334"/>
          <w:tab w:val="left" w:pos="419"/>
        </w:tabs>
        <w:spacing w:line="240" w:lineRule="auto"/>
        <w:ind w:leftChars="29" w:left="418"/>
        <w:jc w:val="left"/>
        <w:rPr>
          <w:lang w:val="en-US"/>
        </w:rPr>
      </w:pPr>
      <w:r>
        <w:rPr>
          <w:lang w:val="en-US"/>
        </w:rPr>
        <w:t>Will support the SA3 solution, i.e. update of Sk-counter at inter-SN-mobility, based on pre-configured multiple Sk-counter. UE need to know when Sk counter need to change.</w:t>
      </w:r>
    </w:p>
    <w:p w14:paraId="608A1BE4"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Detailed solution </w:t>
      </w:r>
      <w:r>
        <w:t>discussed</w:t>
      </w:r>
      <w:r>
        <w:rPr>
          <w:lang w:val="en-US"/>
        </w:rPr>
        <w:t xml:space="preserve"> in long Post-meeting email discussion </w:t>
      </w:r>
    </w:p>
    <w:p w14:paraId="2D5CF144" w14:textId="77777777" w:rsidR="00815345" w:rsidRDefault="00815345">
      <w:pPr>
        <w:spacing w:before="180"/>
        <w:rPr>
          <w:rFonts w:eastAsia="PMingLiU"/>
          <w:u w:val="single"/>
          <w:lang w:val="en-US" w:eastAsia="zh-TW"/>
        </w:rPr>
      </w:pPr>
    </w:p>
    <w:p w14:paraId="61A085B5"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66365FF2" w14:textId="77777777" w:rsidR="00815345" w:rsidRDefault="00DE71AD">
      <w:pPr>
        <w:pStyle w:val="Agreement"/>
        <w:tabs>
          <w:tab w:val="clear" w:pos="2334"/>
          <w:tab w:val="left" w:pos="419"/>
        </w:tabs>
        <w:spacing w:line="240" w:lineRule="auto"/>
        <w:ind w:leftChars="29" w:left="418"/>
        <w:jc w:val="left"/>
      </w:pPr>
      <w:r>
        <w:t>UE does not remove the configuration for CHO including target MCG and candidate SCG configuration automatically when SCG is to be released.</w:t>
      </w:r>
    </w:p>
    <w:p w14:paraId="4F0BB608" w14:textId="77777777" w:rsidR="00815345" w:rsidRDefault="00DE71AD">
      <w:pPr>
        <w:pStyle w:val="Agreement"/>
        <w:tabs>
          <w:tab w:val="clear" w:pos="2334"/>
          <w:tab w:val="left" w:pos="419"/>
        </w:tabs>
        <w:spacing w:line="240" w:lineRule="auto"/>
        <w:ind w:leftChars="29" w:left="418"/>
        <w:jc w:val="left"/>
      </w:pPr>
      <w:r>
        <w:t>R2 assumes Source MN initiates the preparation of the R18 CHO with candidate SCG(s), e.g., S-MN tells the T-MN whether it is allowed to configure candidate SCG(s). FFS the signalling details.</w:t>
      </w:r>
    </w:p>
    <w:p w14:paraId="0F53390F" w14:textId="77777777" w:rsidR="00815345" w:rsidRDefault="00DE71AD">
      <w:pPr>
        <w:pStyle w:val="Agreement"/>
        <w:tabs>
          <w:tab w:val="clear" w:pos="2334"/>
          <w:tab w:val="left" w:pos="419"/>
        </w:tabs>
        <w:spacing w:line="240" w:lineRule="auto"/>
        <w:ind w:leftChars="29" w:left="418"/>
        <w:jc w:val="left"/>
      </w:pPr>
      <w:r>
        <w:t xml:space="preserve">candidate MN recommends the candidate PSCells to candidate SN (for CHO with MN-initiated CPC). </w:t>
      </w:r>
    </w:p>
    <w:p w14:paraId="06C0BA5C" w14:textId="77777777" w:rsidR="00815345" w:rsidRDefault="00DE71AD">
      <w:pPr>
        <w:pStyle w:val="Agreement"/>
        <w:tabs>
          <w:tab w:val="clear" w:pos="2334"/>
          <w:tab w:val="left" w:pos="419"/>
        </w:tabs>
        <w:spacing w:line="240" w:lineRule="auto"/>
        <w:ind w:leftChars="29" w:left="418"/>
        <w:jc w:val="left"/>
      </w:pPr>
      <w:r>
        <w:t>CHO recovery details to handle the additions brought by this feature is FFS</w:t>
      </w:r>
    </w:p>
    <w:p w14:paraId="2ABA20F5" w14:textId="77777777" w:rsidR="00815345" w:rsidRDefault="00DE71AD">
      <w:pPr>
        <w:pStyle w:val="Agreement"/>
        <w:tabs>
          <w:tab w:val="clear" w:pos="2334"/>
          <w:tab w:val="left" w:pos="419"/>
        </w:tabs>
        <w:spacing w:line="240" w:lineRule="auto"/>
        <w:ind w:leftChars="29" w:left="418"/>
        <w:jc w:val="left"/>
      </w:pPr>
      <w:r>
        <w:t xml:space="preserve">R2 assumes </w:t>
      </w:r>
      <w:bookmarkStart w:id="719" w:name="OLE_LINK92"/>
      <w:r>
        <w:t xml:space="preserve">for this R18 feature </w:t>
      </w:r>
      <w:bookmarkEnd w:id="719"/>
      <w:r>
        <w:t>that the UE does not need to continue conditional reconfiguration evaluation for CHO with Candidate SCG(s) upon initiating SCG failure information procedure</w:t>
      </w:r>
    </w:p>
    <w:p w14:paraId="418F200F" w14:textId="77777777" w:rsidR="00815345" w:rsidRDefault="00DE71AD">
      <w:pPr>
        <w:pStyle w:val="Agreement"/>
        <w:tabs>
          <w:tab w:val="clear" w:pos="2334"/>
          <w:tab w:val="left" w:pos="419"/>
        </w:tabs>
        <w:spacing w:line="240" w:lineRule="auto"/>
        <w:ind w:leftChars="29" w:left="418"/>
        <w:jc w:val="left"/>
      </w:pPr>
      <w:r>
        <w:t>Recommendation of the candidate PSCells can be based on measurement results.</w:t>
      </w:r>
    </w:p>
    <w:p w14:paraId="2ACDBD1C" w14:textId="77777777" w:rsidR="00815345" w:rsidRDefault="00DE71AD">
      <w:pPr>
        <w:pStyle w:val="Agreement"/>
        <w:tabs>
          <w:tab w:val="clear" w:pos="2334"/>
          <w:tab w:val="left" w:pos="419"/>
        </w:tabs>
        <w:spacing w:line="240" w:lineRule="auto"/>
        <w:ind w:leftChars="29" w:left="418"/>
        <w:jc w:val="left"/>
      </w:pPr>
      <w:r>
        <w:t>R2 assumes for this R18 feature that the evaluation of the execution conditions for CHO with Candidate SCG(s) do not need to continue once PSCell change is triggered.</w:t>
      </w:r>
    </w:p>
    <w:p w14:paraId="31DCB6F6" w14:textId="77777777" w:rsidR="00815345" w:rsidRDefault="00DE71AD">
      <w:pPr>
        <w:pStyle w:val="Agreement"/>
        <w:tabs>
          <w:tab w:val="clear" w:pos="2334"/>
          <w:tab w:val="left" w:pos="419"/>
        </w:tabs>
        <w:spacing w:line="240" w:lineRule="auto"/>
        <w:ind w:leftChars="29" w:left="418"/>
        <w:jc w:val="left"/>
      </w:pPr>
      <w:r>
        <w:t>P1 postponed</w:t>
      </w:r>
    </w:p>
    <w:p w14:paraId="7B63C265" w14:textId="77777777" w:rsidR="00815345" w:rsidRDefault="00DE71AD">
      <w:pPr>
        <w:pStyle w:val="Agreement"/>
        <w:tabs>
          <w:tab w:val="clear" w:pos="2334"/>
          <w:tab w:val="left" w:pos="419"/>
        </w:tabs>
        <w:spacing w:line="240" w:lineRule="auto"/>
        <w:ind w:leftChars="29" w:left="418"/>
        <w:jc w:val="left"/>
      </w:pPr>
      <w:proofErr w:type="spellStart"/>
      <w:r>
        <w:t>maxNrofCondCells</w:t>
      </w:r>
      <w:proofErr w:type="spellEnd"/>
      <w:r>
        <w:t xml:space="preserve"> = max number of conditional configurations that the UE can store (is assumed to be a memory limitation), value FFS</w:t>
      </w:r>
    </w:p>
    <w:p w14:paraId="3D25A463" w14:textId="77777777" w:rsidR="00815345" w:rsidRDefault="00DE71AD">
      <w:pPr>
        <w:pStyle w:val="Agreement"/>
        <w:tabs>
          <w:tab w:val="clear" w:pos="2334"/>
          <w:tab w:val="left" w:pos="419"/>
        </w:tabs>
        <w:spacing w:line="240" w:lineRule="auto"/>
        <w:ind w:leftChars="29" w:left="418"/>
        <w:jc w:val="left"/>
      </w:pPr>
      <w:r>
        <w:t>selectedCondRRCReconfig-r17 is not reused to indicate the selected target SCG to the target MN, i.e., UE indicates physCellId and ARFCN-</w:t>
      </w:r>
      <w:proofErr w:type="spellStart"/>
      <w:r>
        <w:t>ValueNR</w:t>
      </w:r>
      <w:proofErr w:type="spellEnd"/>
      <w:r>
        <w:t xml:space="preserve"> of the selected PSCell to target MN.</w:t>
      </w:r>
    </w:p>
    <w:p w14:paraId="68204201" w14:textId="77777777" w:rsidR="00815345" w:rsidRDefault="00DE71AD">
      <w:pPr>
        <w:pStyle w:val="Agreement"/>
        <w:tabs>
          <w:tab w:val="clear" w:pos="2334"/>
          <w:tab w:val="left" w:pos="419"/>
        </w:tabs>
        <w:spacing w:line="240" w:lineRule="auto"/>
        <w:ind w:leftChars="29" w:left="418"/>
        <w:jc w:val="left"/>
      </w:pPr>
      <w:r>
        <w:t>condEventA3 or condEventA5 is not used for the execution conditions for candidate PSCells (can be revisited later if strong justification can be provided)</w:t>
      </w:r>
    </w:p>
    <w:p w14:paraId="38910A9D" w14:textId="77777777" w:rsidR="00815345" w:rsidRDefault="00DE71AD">
      <w:pPr>
        <w:pStyle w:val="Agreement"/>
        <w:tabs>
          <w:tab w:val="clear" w:pos="2334"/>
          <w:tab w:val="left" w:pos="419"/>
        </w:tabs>
        <w:spacing w:line="240" w:lineRule="auto"/>
        <w:ind w:leftChars="29" w:left="418"/>
        <w:jc w:val="left"/>
      </w:pPr>
      <w:proofErr w:type="spellStart"/>
      <w:r>
        <w:t>condEvent</w:t>
      </w:r>
      <w:proofErr w:type="spellEnd"/>
      <w:r>
        <w:t xml:space="preserve"> A4 to be used for current PSCell (i.e., in case it is configured as candidate PSCell for evaluation) for CHO with candidate SCGs case.</w:t>
      </w:r>
    </w:p>
    <w:p w14:paraId="2F50F23E" w14:textId="41D9C690" w:rsidR="00815345" w:rsidRDefault="00815345">
      <w:pPr>
        <w:pStyle w:val="B1"/>
        <w:ind w:left="0" w:firstLine="0"/>
        <w:rPr>
          <w:rFonts w:eastAsiaTheme="minorEastAsia"/>
        </w:rPr>
      </w:pPr>
    </w:p>
    <w:p w14:paraId="4669A8FB" w14:textId="32861BEF" w:rsidR="00CC29BB" w:rsidRDefault="00CC29BB" w:rsidP="00CC29BB">
      <w:pPr>
        <w:pStyle w:val="Heading2"/>
      </w:pPr>
      <w:r>
        <w:lastRenderedPageBreak/>
        <w:t>RAN2#123bis</w:t>
      </w:r>
    </w:p>
    <w:p w14:paraId="065BAB2B" w14:textId="77777777" w:rsidR="00CC29BB" w:rsidRDefault="00CC29BB" w:rsidP="00CC29BB">
      <w:pPr>
        <w:pStyle w:val="Agreement"/>
        <w:tabs>
          <w:tab w:val="clear" w:pos="2334"/>
          <w:tab w:val="num" w:pos="419"/>
        </w:tabs>
        <w:spacing w:line="240" w:lineRule="auto"/>
        <w:ind w:leftChars="29" w:left="418"/>
        <w:jc w:val="left"/>
      </w:pPr>
      <w:r>
        <w:t>For the model of CSI report configuration, RAN2 to implement Option 2 (as in current RRC running CR).</w:t>
      </w:r>
    </w:p>
    <w:p w14:paraId="05C2406E" w14:textId="77777777" w:rsidR="00CC29BB" w:rsidRDefault="00CC29BB" w:rsidP="00CC29BB">
      <w:pPr>
        <w:pStyle w:val="Agreement"/>
        <w:tabs>
          <w:tab w:val="clear" w:pos="2334"/>
          <w:tab w:val="num" w:pos="419"/>
        </w:tabs>
        <w:spacing w:line="240" w:lineRule="auto"/>
        <w:ind w:leftChars="29" w:left="418"/>
        <w:jc w:val="left"/>
      </w:pPr>
      <w:r>
        <w:t>For the model of RS configuration, RAN2 to follow what indicated by RAN1 in the parameter list.</w:t>
      </w:r>
    </w:p>
    <w:p w14:paraId="082E6B18" w14:textId="77777777" w:rsidR="00CC29BB" w:rsidRDefault="00CC29BB" w:rsidP="00CC29BB">
      <w:pPr>
        <w:pStyle w:val="Agreement"/>
        <w:tabs>
          <w:tab w:val="clear" w:pos="2334"/>
          <w:tab w:val="num" w:pos="419"/>
        </w:tabs>
        <w:spacing w:line="240" w:lineRule="auto"/>
        <w:ind w:leftChars="29" w:left="418"/>
        <w:jc w:val="left"/>
      </w:pPr>
      <w:r>
        <w:t>The LTM CSI resource configuration is generated by the CU. Send an LS to RAN3 (include in LS below)</w:t>
      </w:r>
    </w:p>
    <w:p w14:paraId="77CF34DB" w14:textId="77777777" w:rsidR="00CC29BB" w:rsidRDefault="00CC29BB" w:rsidP="00CC29BB">
      <w:pPr>
        <w:pStyle w:val="Agreement"/>
        <w:tabs>
          <w:tab w:val="clear" w:pos="2334"/>
          <w:tab w:val="num" w:pos="419"/>
        </w:tabs>
        <w:spacing w:line="240" w:lineRule="auto"/>
        <w:ind w:leftChars="29" w:left="418"/>
        <w:jc w:val="left"/>
      </w:pPr>
      <w:r>
        <w:t>The list of LTM CSI resource configuration is common for all the LTM candidate cells (as in current RRC running CR).</w:t>
      </w:r>
    </w:p>
    <w:p w14:paraId="632BBE27" w14:textId="77777777" w:rsidR="00CC29BB" w:rsidRDefault="00CC29BB" w:rsidP="00CC29BB">
      <w:pPr>
        <w:pStyle w:val="Agreement"/>
        <w:tabs>
          <w:tab w:val="clear" w:pos="2334"/>
          <w:tab w:val="num" w:pos="419"/>
        </w:tabs>
        <w:spacing w:line="240" w:lineRule="auto"/>
        <w:ind w:leftChars="29" w:left="418"/>
        <w:jc w:val="left"/>
      </w:pPr>
      <w:r>
        <w:t xml:space="preserve">RAN2 assumes that network can include the field </w:t>
      </w:r>
      <w:proofErr w:type="spellStart"/>
      <w:r>
        <w:t>spCellInclusion</w:t>
      </w:r>
      <w:proofErr w:type="spellEnd"/>
      <w:r>
        <w:t xml:space="preserve"> only if the SpCell is an LTM candidate cell. </w:t>
      </w:r>
    </w:p>
    <w:p w14:paraId="202ABD1B" w14:textId="77777777" w:rsidR="00CC29BB" w:rsidRPr="00E1172D" w:rsidRDefault="00CC29BB" w:rsidP="00CC29BB">
      <w:pPr>
        <w:pStyle w:val="Agreement"/>
        <w:tabs>
          <w:tab w:val="clear" w:pos="2334"/>
          <w:tab w:val="num" w:pos="419"/>
        </w:tabs>
        <w:spacing w:line="240" w:lineRule="auto"/>
        <w:ind w:leftChars="29" w:left="418"/>
        <w:jc w:val="left"/>
      </w:pPr>
      <w:r>
        <w:t xml:space="preserve">We send an LS to RAN1 (post meeting email disc). </w:t>
      </w:r>
    </w:p>
    <w:p w14:paraId="22A56D9B" w14:textId="77777777" w:rsidR="00CC29BB" w:rsidRPr="00E1172D" w:rsidRDefault="00CC29BB" w:rsidP="00CC29BB">
      <w:pPr>
        <w:pStyle w:val="Agreement"/>
        <w:tabs>
          <w:tab w:val="clear" w:pos="2334"/>
          <w:tab w:val="num" w:pos="419"/>
        </w:tabs>
        <w:spacing w:line="240" w:lineRule="auto"/>
        <w:ind w:leftChars="29" w:left="418"/>
        <w:jc w:val="left"/>
      </w:pPr>
      <w:r>
        <w:t xml:space="preserve">No particular solution needed for TA timer handling, this is expected to be handled by the network. </w:t>
      </w:r>
    </w:p>
    <w:p w14:paraId="3F6AA102" w14:textId="77777777" w:rsidR="00CC29BB" w:rsidRDefault="00CC29BB" w:rsidP="00CC29BB">
      <w:pPr>
        <w:pStyle w:val="Agreement"/>
        <w:tabs>
          <w:tab w:val="clear" w:pos="2334"/>
          <w:tab w:val="num" w:pos="419"/>
        </w:tabs>
        <w:spacing w:line="240" w:lineRule="auto"/>
        <w:ind w:leftChars="29" w:left="418"/>
        <w:jc w:val="left"/>
      </w:pPr>
      <w:r>
        <w:t>For RRC aspects of early RACH and TCI state handling, wait for R1</w:t>
      </w:r>
    </w:p>
    <w:p w14:paraId="78AFB16D" w14:textId="77777777" w:rsidR="00CC29BB" w:rsidRPr="00E1172D" w:rsidRDefault="00CC29BB" w:rsidP="00CC29BB">
      <w:pPr>
        <w:pStyle w:val="Doc-text2"/>
        <w:ind w:leftChars="29" w:left="421"/>
      </w:pPr>
    </w:p>
    <w:p w14:paraId="07368B6D"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Proposal 2a: For each candidate target cell towards which early RACH is supported, the UE is provided with a RACH configuration (per source per cand), which can be the same for multiple source cells.</w:t>
      </w:r>
    </w:p>
    <w:p w14:paraId="528F8C91"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Proposal 2b: RAN2 understands that the source DU needs to know the early RACH configuration for each candidate cell, so that source cell can know how to set the PDCCH order information for early RACH.</w:t>
      </w:r>
    </w:p>
    <w:p w14:paraId="68108AD0" w14:textId="77777777" w:rsidR="00CC29BB" w:rsidRDefault="00CC29BB" w:rsidP="00CC29BB">
      <w:pPr>
        <w:pStyle w:val="Agreement"/>
        <w:tabs>
          <w:tab w:val="clear" w:pos="2334"/>
          <w:tab w:val="num" w:pos="419"/>
        </w:tabs>
        <w:spacing w:line="240" w:lineRule="auto"/>
        <w:ind w:leftChars="29" w:left="418"/>
        <w:jc w:val="left"/>
        <w:rPr>
          <w:lang w:val="x-none"/>
        </w:rPr>
      </w:pPr>
      <w:r>
        <w:t>Proposal 2c: The candidate DU provides the TA value and its associated information to the source DU via the CU, e.g. preamble index, RO information (i.e. RA-RNTI) and candidate cell identity, so that the source DU can identify the UE. RAN3 can design the necessary network signalling.</w:t>
      </w:r>
    </w:p>
    <w:p w14:paraId="5DAA3C3B" w14:textId="77777777" w:rsidR="00CC29BB" w:rsidRDefault="00CC29BB" w:rsidP="00CC29BB">
      <w:pPr>
        <w:pStyle w:val="Agreement"/>
        <w:tabs>
          <w:tab w:val="clear" w:pos="2334"/>
          <w:tab w:val="num" w:pos="419"/>
        </w:tabs>
        <w:spacing w:line="240" w:lineRule="auto"/>
        <w:ind w:leftChars="29" w:left="418"/>
        <w:jc w:val="left"/>
      </w:pPr>
      <w:r>
        <w:t>Send LS to R3</w:t>
      </w:r>
    </w:p>
    <w:p w14:paraId="66D58823" w14:textId="77777777" w:rsidR="00CC29BB" w:rsidRDefault="00CC29BB" w:rsidP="00CC29BB">
      <w:pPr>
        <w:pStyle w:val="Agreement"/>
        <w:tabs>
          <w:tab w:val="clear" w:pos="2334"/>
          <w:tab w:val="num" w:pos="419"/>
        </w:tabs>
        <w:spacing w:line="240" w:lineRule="auto"/>
        <w:ind w:leftChars="29" w:left="418"/>
        <w:jc w:val="left"/>
      </w:pPr>
      <w:r>
        <w:t xml:space="preserve">R2 assumes that SCG LTM with deactivated </w:t>
      </w:r>
      <w:proofErr w:type="spellStart"/>
      <w:r>
        <w:t>src</w:t>
      </w:r>
      <w:proofErr w:type="spellEnd"/>
      <w:r>
        <w:t xml:space="preserve"> SCG will not happen (no TS impact)</w:t>
      </w:r>
    </w:p>
    <w:p w14:paraId="28D4855A"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For SCG configured LTM in NR-DC scenario, LTM recovery for SCG is not supported.</w:t>
      </w:r>
    </w:p>
    <w:p w14:paraId="7C0C90FA"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For SCG configured LTM in NR-DC scenario, in the case of RLF on PSCell / SCG LTM execution failure / PSCell change failure, UE shall</w:t>
      </w:r>
    </w:p>
    <w:p w14:paraId="0922CB5F" w14:textId="77777777" w:rsidR="00CC29BB" w:rsidRDefault="00CC29BB" w:rsidP="00CC29BB">
      <w:pPr>
        <w:pStyle w:val="Agreement"/>
        <w:numPr>
          <w:ilvl w:val="0"/>
          <w:numId w:val="0"/>
        </w:numPr>
        <w:ind w:leftChars="209" w:left="418"/>
        <w:rPr>
          <w:lang w:eastAsia="zh-CN"/>
        </w:rPr>
      </w:pPr>
      <w:r>
        <w:rPr>
          <w:lang w:eastAsia="zh-CN"/>
        </w:rPr>
        <w:t xml:space="preserve">- If the MCG transmission is not </w:t>
      </w:r>
      <w:proofErr w:type="gramStart"/>
      <w:r>
        <w:rPr>
          <w:lang w:eastAsia="zh-CN"/>
        </w:rPr>
        <w:t>suspend</w:t>
      </w:r>
      <w:proofErr w:type="gramEnd"/>
      <w:r>
        <w:rPr>
          <w:lang w:eastAsia="zh-CN"/>
        </w:rPr>
        <w:t>, SCG failure information procedure will be triggered;</w:t>
      </w:r>
    </w:p>
    <w:p w14:paraId="16E0BB6E" w14:textId="77777777" w:rsidR="00CC29BB" w:rsidRPr="00E1172D" w:rsidRDefault="00CC29BB" w:rsidP="00CC29BB">
      <w:pPr>
        <w:pStyle w:val="Agreement"/>
        <w:numPr>
          <w:ilvl w:val="0"/>
          <w:numId w:val="0"/>
        </w:numPr>
        <w:ind w:leftChars="209" w:left="418"/>
        <w:rPr>
          <w:lang w:eastAsia="zh-CN"/>
        </w:rPr>
      </w:pPr>
      <w:r>
        <w:rPr>
          <w:lang w:eastAsia="zh-CN"/>
        </w:rPr>
        <w:t>- Otherwise, RRC re-establishment will be executed.</w:t>
      </w:r>
    </w:p>
    <w:p w14:paraId="46831C1D" w14:textId="77777777" w:rsidR="00CC29BB" w:rsidRPr="00E87BB6" w:rsidRDefault="00CC29BB" w:rsidP="00CC29BB">
      <w:pPr>
        <w:pStyle w:val="Agreement"/>
        <w:tabs>
          <w:tab w:val="clear" w:pos="2334"/>
          <w:tab w:val="num" w:pos="419"/>
        </w:tabs>
        <w:spacing w:line="240" w:lineRule="auto"/>
        <w:ind w:leftChars="29" w:left="418"/>
        <w:jc w:val="left"/>
      </w:pPr>
      <w:r w:rsidRPr="00E87BB6">
        <w:t xml:space="preserve">UE only releases SCG configuration at MCG LTM execution if configured by the network (revert prior agreement). No intention to optimize further bearer handling for this case. </w:t>
      </w:r>
    </w:p>
    <w:p w14:paraId="2EDA645F" w14:textId="77777777" w:rsidR="00CC29BB" w:rsidRDefault="00CC29BB" w:rsidP="00CC29BB">
      <w:pPr>
        <w:pStyle w:val="Agreement"/>
        <w:tabs>
          <w:tab w:val="clear" w:pos="2334"/>
          <w:tab w:val="num" w:pos="419"/>
        </w:tabs>
        <w:spacing w:line="240" w:lineRule="auto"/>
        <w:ind w:leftChars="29" w:left="418"/>
        <w:jc w:val="left"/>
        <w:rPr>
          <w:lang w:val="de-DE"/>
        </w:rPr>
      </w:pPr>
      <w:r>
        <w:rPr>
          <w:lang w:val="de-DE"/>
        </w:rPr>
        <w:t xml:space="preserve">UE need to send an UL transmission for procedure competion also for SCG case. If SRB3 is not configured, FFS exactly if / what modification to 3GPP TS is needed. </w:t>
      </w:r>
    </w:p>
    <w:p w14:paraId="0B495034" w14:textId="77777777" w:rsidR="00CC29BB" w:rsidRPr="00FE1A2B" w:rsidRDefault="00CC29BB" w:rsidP="00CC29BB">
      <w:pPr>
        <w:pStyle w:val="Agreement"/>
        <w:tabs>
          <w:tab w:val="clear" w:pos="2334"/>
          <w:tab w:val="num" w:pos="419"/>
        </w:tabs>
        <w:spacing w:line="240" w:lineRule="auto"/>
        <w:ind w:leftChars="29" w:left="418"/>
        <w:jc w:val="left"/>
        <w:rPr>
          <w:highlight w:val="green"/>
          <w:lang w:eastAsia="zh-CN"/>
        </w:rPr>
      </w:pPr>
      <w:r w:rsidRPr="00FE1A2B">
        <w:rPr>
          <w:highlight w:val="green"/>
          <w:lang w:eastAsia="zh-CN"/>
        </w:rPr>
        <w:t>If UE is configured by RRC to perform UE based TA measurement, UE applies the measured TA value and performs RACH-less LTM, upon LTM cell switch. (assume similar config as for L2 reset)</w:t>
      </w:r>
    </w:p>
    <w:p w14:paraId="16969D81"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 xml:space="preserve">Observation: No or small specification impact/restriction is expected on the UE to use both DG and CG for RACH-less LTM.  </w:t>
      </w:r>
    </w:p>
    <w:p w14:paraId="2B2523B3" w14:textId="77777777" w:rsidR="00CC29BB" w:rsidRPr="00FE1A2B" w:rsidRDefault="00CC29BB" w:rsidP="00CC29BB">
      <w:pPr>
        <w:pStyle w:val="Agreement"/>
        <w:tabs>
          <w:tab w:val="clear" w:pos="2334"/>
          <w:tab w:val="num" w:pos="419"/>
        </w:tabs>
        <w:spacing w:line="240" w:lineRule="auto"/>
        <w:ind w:leftChars="29" w:left="418"/>
        <w:jc w:val="left"/>
        <w:rPr>
          <w:rFonts w:eastAsia="Times New Roman"/>
          <w:highlight w:val="green"/>
          <w:lang w:eastAsia="en-US"/>
        </w:rPr>
      </w:pPr>
      <w:r w:rsidRPr="00FE1A2B">
        <w:rPr>
          <w:highlight w:val="green"/>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4AD74898" w14:textId="77777777" w:rsidR="00CC29BB" w:rsidRPr="00E1172D" w:rsidRDefault="00CC29BB" w:rsidP="00CC29BB">
      <w:pPr>
        <w:pStyle w:val="Doc-text2"/>
        <w:ind w:leftChars="29" w:left="421"/>
        <w:rPr>
          <w:lang w:eastAsia="zh-CN"/>
        </w:rPr>
      </w:pPr>
    </w:p>
    <w:p w14:paraId="4008BC65"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 xml:space="preserve">P1a: Upon SCG release, RAN2 confirms that the UE shall release the subsequent CPAC configuration within SCG VarConditionalReconfig autonomously. </w:t>
      </w:r>
    </w:p>
    <w:p w14:paraId="2A304BFB"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b: Upon SCG release, it’s up to the NW decision to maintain or release the subsequent CPAC configuration within MCG VarConditionalReconfig.</w:t>
      </w:r>
    </w:p>
    <w:p w14:paraId="19DF9522"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lastRenderedPageBreak/>
        <w:t>P2: Upon intra-MN PCell change, it’s up to the NW decision to maintain/modify/release the subsequent CPAC configuration.</w:t>
      </w:r>
    </w:p>
    <w:p w14:paraId="3168EEA0"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3: If there are maintained subsequent CPAC configurations with CPA execution conditions after SCG release, the maintained configurations can be used for the subsequent CPA execution.</w:t>
      </w:r>
    </w:p>
    <w:p w14:paraId="21974F9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4: The coexistence of subsequent CPAC and SCG deactivation is not supported in Rel-18, i.e. follow the same principle as legacy CPAC.</w:t>
      </w:r>
    </w:p>
    <w:p w14:paraId="44D4F0B4"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5: The candidate and reference configuration for subsequent CPAC can include both MCG and SCG part configurations. It can be up to the NW implementation whether to include the MCG part.</w:t>
      </w:r>
    </w:p>
    <w:p w14:paraId="3823009C"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6: The MN generates the MCG part of the reference configuration (if any), while the SN (source or candidate) generates the SCG part of the reference configuration.</w:t>
      </w:r>
    </w:p>
    <w:p w14:paraId="31DB24A2"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8: The MN is responsible for the reference configuration generation for MN/SN initiated inter-SN SCPAC.</w:t>
      </w:r>
    </w:p>
    <w:p w14:paraId="3F192B0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0: The MN can request an SCG reference configuration from any of the involved SNs.</w:t>
      </w:r>
    </w:p>
    <w:p w14:paraId="43946CA8"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1: Candidate SN prepares the execution conditions for subsequent CPC when the candidate SN prepares the candidate SCG configuration(s) for candidate PSCell(s).</w:t>
      </w:r>
    </w:p>
    <w:p w14:paraId="30193CF4"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2: For SN initiated inter-SN subsequent CPAC, in SN Change Required message, the source SN includes the following information to the MN:</w:t>
      </w:r>
      <w:r>
        <w:rPr>
          <w:lang w:val="en-US"/>
        </w:rPr>
        <w:br/>
        <w:t xml:space="preserve">- </w:t>
      </w:r>
      <w:r w:rsidRPr="00806491">
        <w:rPr>
          <w:lang w:val="en-US"/>
        </w:rPr>
        <w:t>A list of candidate SNs (can also include source SN) for the initial and subsequent CPC, and for each candidate SN in the list, a list of PSCells suggested to be prepared by the candidate SN.</w:t>
      </w:r>
      <w:r>
        <w:rPr>
          <w:lang w:val="en-US"/>
        </w:rPr>
        <w:br/>
        <w:t xml:space="preserve">- </w:t>
      </w:r>
      <w:r w:rsidRPr="00806491">
        <w:rPr>
          <w:lang w:val="en-US"/>
        </w:rPr>
        <w:t>Execution conditions associated with each suggested PSCell of the initial CPC.</w:t>
      </w:r>
    </w:p>
    <w:p w14:paraId="534420E6" w14:textId="77777777" w:rsidR="00CC29BB" w:rsidRDefault="00CC29BB" w:rsidP="00CC29BB">
      <w:pPr>
        <w:pStyle w:val="Agreement"/>
        <w:tabs>
          <w:tab w:val="clear" w:pos="2334"/>
          <w:tab w:val="num" w:pos="419"/>
        </w:tabs>
        <w:spacing w:line="240" w:lineRule="auto"/>
        <w:ind w:leftChars="29" w:left="418"/>
        <w:jc w:val="left"/>
        <w:rPr>
          <w:lang w:val="en-US"/>
        </w:rPr>
      </w:pPr>
      <w:r w:rsidRPr="00806491">
        <w:rPr>
          <w:lang w:val="en-US"/>
        </w:rPr>
        <w:t>P14: In SN Addition Request Acknowledge message, the candidate SN includes the following information to the MN:</w:t>
      </w:r>
    </w:p>
    <w:p w14:paraId="77AF0399" w14:textId="77777777" w:rsidR="00CC29BB" w:rsidRPr="00806491" w:rsidRDefault="00CC29BB" w:rsidP="00CC29BB">
      <w:pPr>
        <w:pStyle w:val="Agreement"/>
        <w:numPr>
          <w:ilvl w:val="0"/>
          <w:numId w:val="0"/>
        </w:numPr>
        <w:ind w:leftChars="209" w:left="418"/>
        <w:rPr>
          <w:lang w:val="en-US"/>
        </w:rPr>
      </w:pPr>
      <w:r w:rsidRPr="00806491">
        <w:rPr>
          <w:lang w:val="en-US"/>
        </w:rPr>
        <w:t>1) List of prepared candidate PSCells and associated candidate SCG configurations, which include the candidate SCG measurement configurations, i.e. as legacy;</w:t>
      </w:r>
    </w:p>
    <w:p w14:paraId="102A01F1" w14:textId="77777777" w:rsidR="00CC29BB" w:rsidRPr="00806491" w:rsidRDefault="00CC29BB" w:rsidP="00CC29BB">
      <w:pPr>
        <w:pStyle w:val="Agreement"/>
        <w:numPr>
          <w:ilvl w:val="0"/>
          <w:numId w:val="0"/>
        </w:numPr>
        <w:ind w:leftChars="209" w:left="418"/>
        <w:rPr>
          <w:lang w:val="en-US"/>
        </w:rPr>
      </w:pPr>
      <w:r w:rsidRPr="00806491">
        <w:rPr>
          <w:lang w:val="en-US"/>
        </w:rPr>
        <w:t>2) For each cell in 1), a list of proposed candidate PSCells for the subsequent CPC (e.g., the neighbour PSCells), and associated execution conditions (events A3/A5, based on the candidate SCG measurement configurations).</w:t>
      </w:r>
    </w:p>
    <w:p w14:paraId="369929AE" w14:textId="77777777" w:rsidR="00CC29BB" w:rsidRPr="00806491" w:rsidRDefault="00CC29BB" w:rsidP="00CC29BB">
      <w:pPr>
        <w:pStyle w:val="Agreement"/>
        <w:numPr>
          <w:ilvl w:val="0"/>
          <w:numId w:val="0"/>
        </w:numPr>
        <w:ind w:leftChars="209" w:left="418"/>
        <w:rPr>
          <w:lang w:val="en-US"/>
        </w:rPr>
      </w:pPr>
      <w:r w:rsidRPr="00806491">
        <w:rPr>
          <w:lang w:val="en-US"/>
        </w:rPr>
        <w:t>Note: The proposed candidate PSCells are selected from the recommended cell list provided by the MN, as the legacy.</w:t>
      </w:r>
    </w:p>
    <w:p w14:paraId="2CE0DBB8"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5: The MN checks whether the proposed candidate PSCells for subsequent CPC have been prepared by other candidate SNs, and the MN may initiate an SN Modification procedure to the candidate SN, e.g. when not all proposed candidate PSCells for subsequent CPC have been prepared.</w:t>
      </w:r>
    </w:p>
    <w:p w14:paraId="4959DDB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6a: In SN Modification Request message, the MN includes the following information to the candidate SN:</w:t>
      </w:r>
    </w:p>
    <w:p w14:paraId="179B6DFB" w14:textId="77777777" w:rsidR="00CC29BB" w:rsidRPr="00806491" w:rsidRDefault="00CC29BB" w:rsidP="00CC29BB">
      <w:pPr>
        <w:pStyle w:val="Doc-text2"/>
        <w:ind w:leftChars="29" w:left="421"/>
        <w:rPr>
          <w:lang w:val="en-US"/>
        </w:rPr>
      </w:pPr>
      <w:r>
        <w:rPr>
          <w:lang w:val="en-US"/>
        </w:rPr>
        <w:tab/>
      </w:r>
      <w:r w:rsidRPr="00806491">
        <w:rPr>
          <w:lang w:val="en-US"/>
        </w:rPr>
        <w:t>Candidate PSCells for subsequent CPC that have been prepared by other candidate SNs.</w:t>
      </w:r>
    </w:p>
    <w:p w14:paraId="40D6E803"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6b: In SN Modification Request Acknowledge message, the candidate SN includes the following information to the MN:</w:t>
      </w:r>
    </w:p>
    <w:p w14:paraId="0F8F8CEA" w14:textId="77777777" w:rsidR="00CC29BB" w:rsidRPr="00806491" w:rsidRDefault="00CC29BB" w:rsidP="00CC29BB">
      <w:pPr>
        <w:pStyle w:val="Agreement"/>
        <w:numPr>
          <w:ilvl w:val="0"/>
          <w:numId w:val="0"/>
        </w:numPr>
        <w:ind w:leftChars="209" w:left="418"/>
        <w:rPr>
          <w:lang w:val="en-US"/>
        </w:rPr>
      </w:pPr>
      <w:r w:rsidRPr="00806491">
        <w:rPr>
          <w:lang w:val="en-US"/>
        </w:rPr>
        <w:t>Updated candidate SCG configurations and/or the execution conditions for subsequent CPC, if needed. The detailed signaling is similar to that in SN Addition Request Acknowledge message.</w:t>
      </w:r>
    </w:p>
    <w:p w14:paraId="111DADF9"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7: RAN2 assumes that the coexistence of subsequent CPAC and legacy CPAC is supported. [Check with RAN3]</w:t>
      </w:r>
    </w:p>
    <w:p w14:paraId="3AA7EF71" w14:textId="77777777" w:rsidR="00CC29BB" w:rsidRDefault="00CC29BB" w:rsidP="00CC29BB">
      <w:pPr>
        <w:pStyle w:val="Agreement"/>
        <w:tabs>
          <w:tab w:val="clear" w:pos="2334"/>
          <w:tab w:val="num" w:pos="419"/>
        </w:tabs>
        <w:spacing w:line="240" w:lineRule="auto"/>
        <w:ind w:leftChars="29" w:left="418"/>
        <w:jc w:val="left"/>
        <w:rPr>
          <w:lang w:val="en-US"/>
        </w:rPr>
      </w:pPr>
      <w:r w:rsidRPr="00806491">
        <w:rPr>
          <w:lang w:val="en-US"/>
        </w:rPr>
        <w:t>P18: RAN2 assumes that the existing signalling flow charts and procedural texts for Rel-17 CPA/CPC procedures can be reused for subsequent CPAC procedure with some modifications. [Check with RAN3]</w:t>
      </w:r>
    </w:p>
    <w:p w14:paraId="57998E8D"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For one UE, for CPC only either MN format or SN format (only intra-SN case is possible) is used</w:t>
      </w:r>
    </w:p>
    <w:p w14:paraId="38FEA285"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 xml:space="preserve">MN format is supported for intra-SN (in addition to SN format) </w:t>
      </w:r>
    </w:p>
    <w:p w14:paraId="1BADA65B" w14:textId="77777777" w:rsidR="00CC29BB" w:rsidRDefault="00CC29BB" w:rsidP="00CC29BB">
      <w:pPr>
        <w:pStyle w:val="Doc-text2"/>
        <w:ind w:leftChars="29" w:left="421"/>
        <w:rPr>
          <w:lang w:val="en-US"/>
        </w:rPr>
      </w:pPr>
    </w:p>
    <w:p w14:paraId="6FD3A2F5" w14:textId="77777777" w:rsidR="00CC29BB" w:rsidRDefault="00CC29BB" w:rsidP="00CC29BB">
      <w:pPr>
        <w:pStyle w:val="Agreement"/>
        <w:numPr>
          <w:ilvl w:val="0"/>
          <w:numId w:val="0"/>
        </w:numPr>
        <w:ind w:leftChars="29" w:left="418" w:hanging="360"/>
        <w:rPr>
          <w:rFonts w:cs="Arial"/>
          <w:bCs/>
          <w:lang w:val="en-US"/>
        </w:rPr>
      </w:pPr>
      <w:r>
        <w:rPr>
          <w:lang w:val="en-US"/>
        </w:rPr>
        <w:t>13a, 13b agreed as starting point. Can discuss further in the CR work</w:t>
      </w:r>
    </w:p>
    <w:p w14:paraId="251F9029"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lastRenderedPageBreak/>
        <w:t>P13a: For MN initiated inter-SN subsequent CPAC, in SN Addition Request message, the MN includes the following information to each candidate SN:</w:t>
      </w:r>
    </w:p>
    <w:p w14:paraId="46EA31D0" w14:textId="77777777" w:rsidR="00CC29BB" w:rsidRPr="008D54A5" w:rsidRDefault="00CC29BB" w:rsidP="00CC29BB">
      <w:pPr>
        <w:pStyle w:val="Agreement"/>
        <w:numPr>
          <w:ilvl w:val="0"/>
          <w:numId w:val="0"/>
        </w:numPr>
        <w:ind w:leftChars="209" w:left="418"/>
        <w:rPr>
          <w:lang w:val="en-US" w:eastAsia="zh-CN"/>
        </w:rPr>
      </w:pPr>
      <w:r>
        <w:rPr>
          <w:lang w:val="en-US"/>
        </w:rPr>
        <w:t>- A list of candidate SNs, and for each candidate SN in the list, a list of cells recommended by MN</w:t>
      </w:r>
      <w:r>
        <w:rPr>
          <w:rFonts w:eastAsia="SimSun"/>
          <w:lang w:val="en-US" w:eastAsia="zh-CN"/>
        </w:rPr>
        <w:t xml:space="preserve"> (assume format as legacy)</w:t>
      </w:r>
    </w:p>
    <w:p w14:paraId="2185C5E4" w14:textId="77777777" w:rsidR="00CC29BB" w:rsidRDefault="00CC29BB" w:rsidP="00CC29BB">
      <w:pPr>
        <w:pStyle w:val="Agreement"/>
        <w:tabs>
          <w:tab w:val="clear" w:pos="2334"/>
          <w:tab w:val="num" w:pos="419"/>
        </w:tabs>
        <w:spacing w:line="240" w:lineRule="auto"/>
        <w:ind w:leftChars="29" w:left="418"/>
        <w:jc w:val="left"/>
        <w:rPr>
          <w:szCs w:val="20"/>
          <w:lang w:val="en-US" w:eastAsia="zh-CN"/>
        </w:rPr>
      </w:pPr>
      <w:r>
        <w:rPr>
          <w:lang w:val="en-US"/>
        </w:rPr>
        <w:t>P13b: For SN initiated inter-SN subsequent CPAC, in SN Addition Request message, the MN includes the following information to each candidate SN:</w:t>
      </w:r>
    </w:p>
    <w:p w14:paraId="240580B0" w14:textId="77777777" w:rsidR="00CC29BB" w:rsidRPr="008D54A5" w:rsidRDefault="00CC29BB" w:rsidP="00CC29BB">
      <w:pPr>
        <w:pStyle w:val="Agreement"/>
        <w:numPr>
          <w:ilvl w:val="0"/>
          <w:numId w:val="0"/>
        </w:numPr>
        <w:ind w:leftChars="209" w:left="418"/>
        <w:rPr>
          <w:rFonts w:eastAsia="Calibri"/>
          <w:lang w:val="en-US"/>
        </w:rPr>
      </w:pPr>
      <w:r>
        <w:rPr>
          <w:rFonts w:eastAsia="SimSun"/>
          <w:lang w:val="en-US" w:eastAsia="zh-CN"/>
        </w:rPr>
        <w:t xml:space="preserve">A </w:t>
      </w:r>
      <w:r>
        <w:rPr>
          <w:lang w:val="en-US"/>
        </w:rPr>
        <w:t>list of candidate SNs, and for each candidate SN in the list, a list of PSCells suggested to be prepared</w:t>
      </w:r>
      <w:r>
        <w:rPr>
          <w:rFonts w:eastAsia="SimSun"/>
          <w:lang w:val="en-US" w:eastAsia="zh-CN"/>
        </w:rPr>
        <w:t xml:space="preserve"> by the candidate SN.</w:t>
      </w:r>
    </w:p>
    <w:p w14:paraId="0226B702"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eastAsia="zh-CN"/>
        </w:rPr>
        <w:t>Postpone 13c</w:t>
      </w:r>
    </w:p>
    <w:p w14:paraId="22477DC1" w14:textId="77777777" w:rsidR="00CC29BB" w:rsidRDefault="00CC29BB" w:rsidP="00CC29BB">
      <w:pPr>
        <w:pStyle w:val="Agreement"/>
        <w:tabs>
          <w:tab w:val="clear" w:pos="2334"/>
          <w:tab w:val="num" w:pos="419"/>
        </w:tabs>
        <w:spacing w:line="240" w:lineRule="auto"/>
        <w:ind w:leftChars="29" w:left="418"/>
        <w:jc w:val="left"/>
      </w:pPr>
      <w:r>
        <w:t>Rel-18 Conditional-Reconfiguration Information element may include</w:t>
      </w:r>
    </w:p>
    <w:p w14:paraId="2BB0072B" w14:textId="77777777" w:rsidR="00CC29BB" w:rsidRDefault="00CC29BB" w:rsidP="00CC29BB">
      <w:pPr>
        <w:pStyle w:val="Agreement"/>
        <w:numPr>
          <w:ilvl w:val="0"/>
          <w:numId w:val="0"/>
        </w:numPr>
        <w:ind w:leftChars="209" w:left="418"/>
      </w:pPr>
      <w:r>
        <w:t>-</w:t>
      </w:r>
      <w:r>
        <w:tab/>
        <w:t>List of Group-ID (mapping to SN) and associated SK-counter values outside the candidate conditional configurations.</w:t>
      </w:r>
    </w:p>
    <w:p w14:paraId="1B0FD3FD" w14:textId="77777777" w:rsidR="00CC29BB" w:rsidRDefault="00CC29BB" w:rsidP="00CC29BB">
      <w:pPr>
        <w:pStyle w:val="Agreement"/>
        <w:numPr>
          <w:ilvl w:val="0"/>
          <w:numId w:val="0"/>
        </w:numPr>
        <w:ind w:leftChars="209" w:left="418"/>
      </w:pPr>
      <w:r>
        <w:t>-</w:t>
      </w:r>
      <w:r>
        <w:tab/>
        <w:t>The Group-ID parameter is included within each candidate conditional configuration(</w:t>
      </w:r>
      <w:proofErr w:type="spellStart"/>
      <w:r>
        <w:t>CondConfigAddMod</w:t>
      </w:r>
      <w:proofErr w:type="spellEnd"/>
      <w:r>
        <w:t>) marked for subsequent CPAC.</w:t>
      </w:r>
    </w:p>
    <w:p w14:paraId="494462CE" w14:textId="77777777" w:rsidR="00CC29BB" w:rsidRDefault="00CC29BB" w:rsidP="00CC29BB">
      <w:pPr>
        <w:pStyle w:val="Doc-text2"/>
        <w:ind w:leftChars="29" w:left="421"/>
      </w:pPr>
    </w:p>
    <w:p w14:paraId="5F8F6721" w14:textId="77777777" w:rsidR="00CC29BB" w:rsidRPr="008D54A5" w:rsidRDefault="00CC29BB" w:rsidP="00CC29BB">
      <w:pPr>
        <w:pStyle w:val="Agreement"/>
        <w:tabs>
          <w:tab w:val="clear" w:pos="2334"/>
          <w:tab w:val="num" w:pos="419"/>
        </w:tabs>
        <w:spacing w:line="240" w:lineRule="auto"/>
        <w:ind w:leftChars="29" w:left="418"/>
        <w:jc w:val="left"/>
      </w:pPr>
      <w:r>
        <w:t xml:space="preserve">R2 assumes that the </w:t>
      </w:r>
      <w:r w:rsidRPr="008D54A5">
        <w:t xml:space="preserve">UE need not include the selected SK-counter value in the RRC Reconfiguration </w:t>
      </w:r>
      <w:r>
        <w:t xml:space="preserve">Complete </w:t>
      </w:r>
      <w:r w:rsidRPr="008D54A5">
        <w:t>message as the selection of SK-counter for Inter-SN cell change follows the defined pattern according to SA3 solution.</w:t>
      </w:r>
      <w:r>
        <w:t xml:space="preserve"> FFS if useful to still include this, to support some error/failure cases. </w:t>
      </w:r>
    </w:p>
    <w:p w14:paraId="1B744537" w14:textId="77777777" w:rsidR="00CC29BB" w:rsidRDefault="00CC29BB" w:rsidP="00CC29BB">
      <w:pPr>
        <w:pStyle w:val="Agreement"/>
        <w:tabs>
          <w:tab w:val="clear" w:pos="2334"/>
          <w:tab w:val="num" w:pos="419"/>
        </w:tabs>
        <w:spacing w:line="240" w:lineRule="auto"/>
        <w:ind w:leftChars="29" w:left="418"/>
        <w:jc w:val="left"/>
      </w:pPr>
      <w:r w:rsidRPr="008D54A5">
        <w:t xml:space="preserve">For </w:t>
      </w:r>
      <w:proofErr w:type="spellStart"/>
      <w:r w:rsidRPr="008D54A5">
        <w:t>Pcell</w:t>
      </w:r>
      <w:proofErr w:type="spellEnd"/>
      <w:r w:rsidRPr="008D54A5">
        <w:t>-change /PSCell-change /SCG Release scenarios, if the SCPAC configuration is maintained, UE also maintains the current status of the SK-counter list.</w:t>
      </w:r>
    </w:p>
    <w:p w14:paraId="56901BDB" w14:textId="77777777" w:rsidR="00CC29BB" w:rsidRPr="008D54A5" w:rsidRDefault="00CC29BB" w:rsidP="00CC29BB">
      <w:pPr>
        <w:pStyle w:val="Agreement"/>
        <w:tabs>
          <w:tab w:val="clear" w:pos="2334"/>
          <w:tab w:val="num" w:pos="419"/>
        </w:tabs>
        <w:spacing w:line="240" w:lineRule="auto"/>
        <w:ind w:leftChars="29" w:left="418"/>
        <w:jc w:val="left"/>
      </w:pPr>
      <w:r>
        <w:t>P2: The execution of CHO with candidate SCG is prioritized, if both PCell for CHO only or CHO including target MCG and target SCG, and the PCell and the associated PSCell for CHO with candidate SCG(s) is triggered.</w:t>
      </w:r>
    </w:p>
    <w:p w14:paraId="71898855" w14:textId="77777777" w:rsidR="00CC29BB" w:rsidRDefault="00CC29BB" w:rsidP="00CC29BB">
      <w:pPr>
        <w:pStyle w:val="Agreement"/>
        <w:tabs>
          <w:tab w:val="clear" w:pos="2334"/>
          <w:tab w:val="num" w:pos="419"/>
        </w:tabs>
        <w:spacing w:line="240" w:lineRule="auto"/>
        <w:ind w:leftChars="29" w:left="418"/>
        <w:jc w:val="left"/>
      </w:pPr>
      <w:r>
        <w:t xml:space="preserve">P4: R2 assumes that the maximum number of conditional reconfigurations </w:t>
      </w:r>
      <w:proofErr w:type="spellStart"/>
      <w:r>
        <w:t>maxNrofCondCells</w:t>
      </w:r>
      <w:proofErr w:type="spellEnd"/>
      <w:r>
        <w:t xml:space="preserve"> (i.e., including the coexistence CHO with candidate SCGs, CHO only, CHO with target SCG, CPA/CPC if present) is 8 in Rel-18. FFS whether any optional additional UE cap for higher number is needed.</w:t>
      </w:r>
    </w:p>
    <w:p w14:paraId="444014AC" w14:textId="77777777" w:rsidR="00CC29BB" w:rsidRDefault="00CC29BB" w:rsidP="00CC29BB">
      <w:pPr>
        <w:pStyle w:val="Agreement"/>
        <w:tabs>
          <w:tab w:val="clear" w:pos="2334"/>
          <w:tab w:val="num" w:pos="419"/>
        </w:tabs>
        <w:spacing w:line="240" w:lineRule="auto"/>
        <w:ind w:leftChars="29" w:left="418"/>
        <w:jc w:val="left"/>
      </w:pPr>
      <w:r>
        <w:t>R2 expect to reuse legacy EMR to great extent</w:t>
      </w:r>
    </w:p>
    <w:p w14:paraId="6965E49F" w14:textId="77777777" w:rsidR="00CC29BB" w:rsidRDefault="00CC29BB" w:rsidP="00CC29BB">
      <w:pPr>
        <w:pStyle w:val="Agreement"/>
        <w:tabs>
          <w:tab w:val="clear" w:pos="2334"/>
          <w:tab w:val="num" w:pos="419"/>
        </w:tabs>
        <w:spacing w:line="240" w:lineRule="auto"/>
        <w:ind w:leftChars="29" w:left="418"/>
        <w:jc w:val="left"/>
      </w:pPr>
      <w:r>
        <w:t xml:space="preserve">Long email disc to next meeting, </w:t>
      </w:r>
      <w:bookmarkStart w:id="720" w:name="OLE_LINK43"/>
      <w:bookmarkStart w:id="721" w:name="OLE_LINK45"/>
      <w:r>
        <w:t>identifying R2 impact and attempting RRC Draft CR</w:t>
      </w:r>
      <w:bookmarkEnd w:id="720"/>
      <w:bookmarkEnd w:id="721"/>
      <w:r>
        <w:t xml:space="preserve"> (Nokia)</w:t>
      </w:r>
    </w:p>
    <w:p w14:paraId="5DEA7371" w14:textId="77777777" w:rsidR="00CC29BB" w:rsidRPr="00CC29BB" w:rsidRDefault="00CC29BB" w:rsidP="00CC29BB">
      <w:pPr>
        <w:rPr>
          <w:rFonts w:eastAsiaTheme="minorEastAsia"/>
        </w:rPr>
      </w:pPr>
    </w:p>
    <w:p w14:paraId="5AA35110" w14:textId="77777777" w:rsidR="00CC29BB" w:rsidRDefault="00CC29BB">
      <w:pPr>
        <w:pStyle w:val="B1"/>
        <w:ind w:left="0" w:firstLine="0"/>
        <w:rPr>
          <w:rFonts w:eastAsiaTheme="minorEastAsia"/>
        </w:rPr>
      </w:pPr>
    </w:p>
    <w:sectPr w:rsidR="00CC29BB">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Ericsson - Tony" w:date="2023-10-19T13:24:00Z" w:initials="E">
    <w:p w14:paraId="242B42D9" w14:textId="595BDF37" w:rsidR="006C2016" w:rsidRDefault="006C2016">
      <w:pPr>
        <w:pStyle w:val="CommentText"/>
      </w:pPr>
      <w:r>
        <w:rPr>
          <w:rStyle w:val="CommentReference"/>
        </w:rPr>
        <w:annotationRef/>
      </w:r>
      <w:r>
        <w:t xml:space="preserve">I guess the day is missing here </w:t>
      </w:r>
      <w:r>
        <w:sym w:font="Wingdings" w:char="F04A"/>
      </w:r>
    </w:p>
  </w:comment>
  <w:comment w:id="19" w:author="China Unicom" w:date="2023-10-19T11:02:00Z" w:initials="GS">
    <w:p w14:paraId="4F223515" w14:textId="1DD38CB2" w:rsidR="00E506DF" w:rsidRPr="00E506DF" w:rsidRDefault="00E506DF">
      <w:pPr>
        <w:pStyle w:val="CommentText"/>
      </w:pPr>
      <w:r>
        <w:rPr>
          <w:rStyle w:val="CommentReference"/>
        </w:rPr>
        <w:annotationRef/>
      </w:r>
      <w:r>
        <w:rPr>
          <w:rFonts w:eastAsia="DengXian"/>
          <w:lang w:eastAsia="zh-CN"/>
        </w:rPr>
        <w:t>“LTM” shall be put after the term “LEO” according to the alphabetical ordering rules.</w:t>
      </w:r>
    </w:p>
  </w:comment>
  <w:comment w:id="22" w:author="CATT" w:date="2023-10-18T15:23:00Z" w:initials="rui">
    <w:p w14:paraId="2DC4CC5E" w14:textId="77777777" w:rsidR="0032207A" w:rsidRPr="00B83044" w:rsidRDefault="0032207A" w:rsidP="0032207A">
      <w:pPr>
        <w:pStyle w:val="CommentText"/>
        <w:rPr>
          <w:rFonts w:eastAsiaTheme="minorEastAsia"/>
          <w:lang w:eastAsia="zh-CN"/>
        </w:rPr>
      </w:pPr>
      <w:r>
        <w:rPr>
          <w:rStyle w:val="CommentReference"/>
        </w:rPr>
        <w:annotationRef/>
      </w:r>
      <w:r>
        <w:rPr>
          <w:lang w:eastAsia="zh-CN"/>
        </w:rPr>
        <w:t>A</w:t>
      </w:r>
      <w:r>
        <w:rPr>
          <w:rFonts w:hint="eastAsia"/>
          <w:lang w:eastAsia="zh-CN"/>
        </w:rPr>
        <w:t>ctually L1 does not trigger LTM but L2, maybe it is better to change it to L2-triggered mobility or low layer mobility</w:t>
      </w:r>
    </w:p>
  </w:comment>
  <w:comment w:id="23" w:author="Ericsson - Tony" w:date="2023-10-19T13:25:00Z" w:initials="E">
    <w:p w14:paraId="71E0EFF6" w14:textId="77777777" w:rsidR="0032207A" w:rsidRDefault="0032207A" w:rsidP="0032207A">
      <w:pPr>
        <w:pStyle w:val="CommentText"/>
      </w:pPr>
      <w:r>
        <w:rPr>
          <w:rStyle w:val="CommentReference"/>
        </w:rPr>
        <w:annotationRef/>
      </w:r>
      <w:r>
        <w:t>Disagree. This terminology has been agree long time ago and we should not change it now.</w:t>
      </w:r>
    </w:p>
  </w:comment>
  <w:comment w:id="24" w:author="Mediatek_123bisPost556" w:date="2023-10-20T09:26:00Z" w:initials="MTK">
    <w:p w14:paraId="4CF9F3B5" w14:textId="0D159D46" w:rsidR="0032207A" w:rsidRPr="0032207A" w:rsidRDefault="0032207A">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d like to follow the agreement.</w:t>
      </w:r>
    </w:p>
  </w:comment>
  <w:comment w:id="33" w:author="Huawei - David" w:date="2023-10-20T15:49:00Z" w:initials="HW">
    <w:p w14:paraId="4C368296" w14:textId="219FF643" w:rsidR="00047434" w:rsidRDefault="00047434">
      <w:pPr>
        <w:pStyle w:val="CommentText"/>
      </w:pPr>
      <w:r>
        <w:rPr>
          <w:rStyle w:val="CommentReference"/>
        </w:rPr>
        <w:annotationRef/>
      </w:r>
      <w:r>
        <w:t>This "definition" is not correct, not only the PCell or SpCell is changed, the whole CG is changed. In general, since there is a new section with this as the title, this is the definition and there is no point to have a "definition" here, it should be removed.</w:t>
      </w:r>
    </w:p>
  </w:comment>
  <w:comment w:id="41" w:author="Rakuten Symphony (Subramanya)" w:date="2023-10-18T20:14:00Z" w:initials="RSI">
    <w:p w14:paraId="748E36FC" w14:textId="77777777" w:rsidR="00E506DF" w:rsidRDefault="00E506DF" w:rsidP="00E506DF">
      <w:r>
        <w:rPr>
          <w:rStyle w:val="CommentReference"/>
        </w:rPr>
        <w:annotationRef/>
      </w:r>
      <w:r>
        <w:t>We think it is better to qualify this as “RRC reconfiguration” as MAC CE based updates should not be precluded.</w:t>
      </w:r>
    </w:p>
  </w:comment>
  <w:comment w:id="54" w:author="Samsung (Anil)" w:date="2023-10-17T09:31:00Z" w:initials="Anil">
    <w:p w14:paraId="6E0074E4" w14:textId="3CDB4FD6" w:rsidR="00E506DF" w:rsidRDefault="00E506DF" w:rsidP="005F5B95">
      <w:pPr>
        <w:pStyle w:val="CommentText"/>
      </w:pPr>
      <w:r>
        <w:rPr>
          <w:rStyle w:val="CommentReference"/>
        </w:rPr>
        <w:annotationRef/>
      </w:r>
      <w:r>
        <w:t>Our understanding is that DAPS and LTM are not supported together. So we need to update as below.</w:t>
      </w:r>
    </w:p>
    <w:p w14:paraId="229153C1" w14:textId="77777777" w:rsidR="00E506DF" w:rsidRDefault="00E506DF" w:rsidP="005F5B95">
      <w:pPr>
        <w:pStyle w:val="CommentText"/>
      </w:pPr>
    </w:p>
    <w:p w14:paraId="1EEDBD0D" w14:textId="03965103" w:rsidR="00E506DF" w:rsidRDefault="00E506DF">
      <w:pPr>
        <w:pStyle w:val="CommentText"/>
      </w:pPr>
      <w:r w:rsidRPr="00170263">
        <w:rPr>
          <w:bCs/>
        </w:rPr>
        <w:t xml:space="preserve">CA, DC, SUL, multi-TRP, EHC, CHO, UDC, NR sidelink configurations, V2X sidelink configurations </w:t>
      </w:r>
      <w:r w:rsidRPr="00C4026E">
        <w:rPr>
          <w:bCs/>
          <w:highlight w:val="yellow"/>
        </w:rPr>
        <w:t>and LTM configurations</w:t>
      </w:r>
      <w:r w:rsidRPr="00170263">
        <w:rPr>
          <w:bCs/>
        </w:rPr>
        <w:t xml:space="preserve"> are released by the source gNB before the handover command is sent to the UE and are not configured by the target gNB until the DAPS handover has completed (i.e., at earliest in the same message that releases the source PCell)</w:t>
      </w:r>
    </w:p>
  </w:comment>
  <w:comment w:id="55" w:author="Rakuten Symphony (Subramanya)" w:date="2023-10-18T20:15:00Z" w:initials="RSI">
    <w:p w14:paraId="4B879910" w14:textId="77777777" w:rsidR="00E506DF" w:rsidRDefault="00E506DF" w:rsidP="00E506DF">
      <w:r>
        <w:rPr>
          <w:rStyle w:val="CommentReference"/>
        </w:rPr>
        <w:annotationRef/>
      </w:r>
      <w:r>
        <w:t>We agree with Samsung.</w:t>
      </w:r>
    </w:p>
  </w:comment>
  <w:comment w:id="56" w:author="China Unicom" w:date="2023-10-19T11:09:00Z" w:initials="GS">
    <w:p w14:paraId="4A64B50E" w14:textId="07A170C6" w:rsidR="004B27FE" w:rsidRPr="004B27FE" w:rsidRDefault="004B27FE">
      <w:pPr>
        <w:pStyle w:val="CommentText"/>
        <w:rPr>
          <w:rFonts w:eastAsia="DengXian"/>
          <w:lang w:eastAsia="zh-CN"/>
        </w:rPr>
      </w:pPr>
      <w:r>
        <w:rPr>
          <w:rStyle w:val="CommentReference"/>
        </w:rPr>
        <w:annotationRef/>
      </w:r>
      <w:r>
        <w:rPr>
          <w:rFonts w:eastAsia="DengXian"/>
          <w:lang w:eastAsia="zh-CN"/>
        </w:rPr>
        <w:t>Agree with Samsung.</w:t>
      </w:r>
    </w:p>
  </w:comment>
  <w:comment w:id="57" w:author="Ericsson - Tony" w:date="2023-10-19T13:26:00Z" w:initials="E">
    <w:p w14:paraId="278B9B08" w14:textId="34E07D1A" w:rsidR="006C2016" w:rsidRDefault="006C2016">
      <w:pPr>
        <w:pStyle w:val="CommentText"/>
      </w:pPr>
      <w:r>
        <w:rPr>
          <w:rStyle w:val="CommentReference"/>
        </w:rPr>
        <w:annotationRef/>
      </w:r>
      <w:r>
        <w:t>We never discussed the co-existance of LTM with the other mobility features. We can capture an FFS about this but we should not capture any restriction for something that was never discussed.</w:t>
      </w:r>
    </w:p>
  </w:comment>
  <w:comment w:id="58" w:author="Mediatek_123bisPost556" w:date="2023-10-20T09:51:00Z" w:initials="MTK">
    <w:p w14:paraId="0009AE78" w14:textId="3F8F72B7" w:rsidR="00E57B18" w:rsidRPr="00E57B18" w:rsidRDefault="00E57B18">
      <w:pPr>
        <w:pStyle w:val="CommentText"/>
        <w:rPr>
          <w:rFonts w:eastAsia="DengXian"/>
          <w:lang w:eastAsia="zh-CN"/>
        </w:rPr>
      </w:pPr>
      <w:r>
        <w:rPr>
          <w:rStyle w:val="CommentReference"/>
        </w:rPr>
        <w:annotationRef/>
      </w:r>
      <w:r>
        <w:rPr>
          <w:rFonts w:eastAsia="DengXian"/>
          <w:lang w:eastAsia="zh-CN"/>
        </w:rPr>
        <w:t xml:space="preserve">I tend to agree that the con-existence of LTM and DAPS will not be supported in Rel-18, so I will put LTM configuration here in []. As we have not discussed the co-existence case, I will also have one EN reminding that this is allowed to </w:t>
      </w:r>
      <w:r w:rsidR="00BC4B0D">
        <w:rPr>
          <w:rFonts w:eastAsia="DengXian"/>
          <w:lang w:eastAsia="zh-CN"/>
        </w:rPr>
        <w:t xml:space="preserve">be </w:t>
      </w:r>
      <w:r>
        <w:rPr>
          <w:rFonts w:eastAsia="DengXian"/>
          <w:lang w:eastAsia="zh-CN"/>
        </w:rPr>
        <w:t>revised later.</w:t>
      </w:r>
    </w:p>
  </w:comment>
  <w:comment w:id="53" w:author="Lenovo_Lianhai" w:date="2023-10-20T14:38:00Z" w:initials="Lenovo">
    <w:p w14:paraId="4A69BA17" w14:textId="77777777" w:rsidR="00971EEF" w:rsidRDefault="00971EEF" w:rsidP="002643B9">
      <w:pPr>
        <w:pStyle w:val="CommentText"/>
      </w:pPr>
      <w:r>
        <w:rPr>
          <w:rStyle w:val="CommentReference"/>
        </w:rPr>
        <w:annotationRef/>
      </w:r>
      <w:r>
        <w:rPr>
          <w:lang w:val="en-US"/>
        </w:rPr>
        <w:t>'</w:t>
      </w:r>
      <w:r>
        <w:t>,</w:t>
      </w:r>
      <w:r>
        <w:rPr>
          <w:lang w:val="en-US"/>
        </w:rPr>
        <w:t>' is missing.</w:t>
      </w:r>
    </w:p>
  </w:comment>
  <w:comment w:id="74" w:author="Lenovo_Lianhai" w:date="2023-10-20T14:42:00Z" w:initials="Lenovo">
    <w:p w14:paraId="5E574E60" w14:textId="77777777" w:rsidR="00475D67" w:rsidRDefault="00475D67" w:rsidP="00E23129">
      <w:pPr>
        <w:pStyle w:val="CommentText"/>
      </w:pPr>
      <w:r>
        <w:rPr>
          <w:rStyle w:val="CommentReference"/>
        </w:rPr>
        <w:annotationRef/>
      </w:r>
      <w:r>
        <w:rPr>
          <w:lang w:val="en-US"/>
        </w:rPr>
        <w:t>LTM can be '</w:t>
      </w:r>
      <w:r>
        <w:t>triggered by MAC</w:t>
      </w:r>
      <w:r>
        <w:rPr>
          <w:lang w:val="en-US"/>
        </w:rPr>
        <w:t>' or based on cell selection for LTM recovery. Therefore, this sentence needs to cover both cases.</w:t>
      </w:r>
    </w:p>
  </w:comment>
  <w:comment w:id="82" w:author="Rakuten Symphony (Subramanya)" w:date="2023-10-18T20:15:00Z" w:initials="RSI">
    <w:p w14:paraId="438FEBC3" w14:textId="64B7D8CC" w:rsidR="00E506DF" w:rsidRDefault="00E506DF" w:rsidP="00E506DF">
      <w:r>
        <w:rPr>
          <w:rStyle w:val="CommentReference"/>
        </w:rPr>
        <w:annotationRef/>
      </w:r>
      <w:r>
        <w:t>This appears slightly vague. It is better to clarify when RLC re-establishment is needed/not needed.</w:t>
      </w:r>
    </w:p>
    <w:p w14:paraId="00B3D676" w14:textId="77777777" w:rsidR="00E506DF" w:rsidRDefault="00E506DF" w:rsidP="00E506DF">
      <w:r>
        <w:t>e.g : RLC re-establishment may be needed or not needed depending on the network topology (intra gNB-DU or inter gNB-DU cell switch).</w:t>
      </w:r>
    </w:p>
  </w:comment>
  <w:comment w:id="83" w:author="Mediatek_123bisPost556" w:date="2023-10-20T10:18:00Z" w:initials="MTK">
    <w:p w14:paraId="6CA6528F" w14:textId="759872DA" w:rsidR="00F06C4F" w:rsidRPr="00F06C4F" w:rsidRDefault="00F06C4F">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am not sure whether to mention that it is related to the network topology. Because for RRC managed HO, PDCP entity may or may not be re-established, which also depends on </w:t>
      </w:r>
      <w:r w:rsidR="00896C2F">
        <w:rPr>
          <w:rFonts w:eastAsia="DengXian"/>
          <w:lang w:eastAsia="zh-CN"/>
        </w:rPr>
        <w:t>the topology. But we didn’t explain this in 300.</w:t>
      </w:r>
    </w:p>
  </w:comment>
  <w:comment w:id="71" w:author="CATT" w:date="2023-10-18T15:31:00Z" w:initials="rui">
    <w:p w14:paraId="4B0A87AA" w14:textId="5AC20490" w:rsidR="00E506DF" w:rsidRDefault="00E506DF">
      <w:pPr>
        <w:pStyle w:val="CommentText"/>
        <w:rPr>
          <w:rFonts w:eastAsiaTheme="minorEastAsia"/>
          <w:lang w:eastAsia="zh-CN"/>
        </w:rPr>
      </w:pPr>
      <w:r>
        <w:rPr>
          <w:rStyle w:val="CommentReference"/>
        </w:rPr>
        <w:annotationRef/>
      </w:r>
    </w:p>
    <w:p w14:paraId="15A97EB8" w14:textId="3950408C" w:rsidR="00E506DF" w:rsidRDefault="00E506DF">
      <w:pPr>
        <w:pStyle w:val="CommentText"/>
        <w:rPr>
          <w:rFonts w:eastAsiaTheme="minorEastAsia"/>
          <w:lang w:eastAsia="zh-CN"/>
        </w:rPr>
      </w:pPr>
      <w:r>
        <w:rPr>
          <w:rFonts w:eastAsiaTheme="minorEastAsia"/>
          <w:lang w:eastAsia="zh-CN"/>
        </w:rPr>
        <w:t>C</w:t>
      </w:r>
      <w:r>
        <w:rPr>
          <w:rFonts w:eastAsiaTheme="minorEastAsia" w:hint="eastAsia"/>
          <w:lang w:eastAsia="zh-CN"/>
        </w:rPr>
        <w:t xml:space="preserve">an add </w:t>
      </w:r>
      <w:r>
        <w:rPr>
          <w:rFonts w:eastAsiaTheme="minorEastAsia"/>
          <w:lang w:eastAsia="zh-CN"/>
        </w:rPr>
        <w:t>bracket</w:t>
      </w:r>
      <w:r>
        <w:rPr>
          <w:rFonts w:eastAsiaTheme="minorEastAsia" w:hint="eastAsia"/>
          <w:lang w:eastAsia="zh-CN"/>
        </w:rPr>
        <w:t xml:space="preserve"> to </w:t>
      </w:r>
      <w:r>
        <w:rPr>
          <w:rFonts w:eastAsiaTheme="minorEastAsia"/>
          <w:lang w:eastAsia="zh-CN"/>
        </w:rPr>
        <w:t>“</w:t>
      </w:r>
      <w:r>
        <w:t>i.e., LTM</w:t>
      </w:r>
      <w:r>
        <w:rPr>
          <w:lang w:eastAsia="zh-CN"/>
        </w:rPr>
        <w:t>”</w:t>
      </w:r>
      <w:r>
        <w:rPr>
          <w:rFonts w:hint="eastAsia"/>
          <w:lang w:eastAsia="zh-CN"/>
        </w:rPr>
        <w:t xml:space="preserve"> to avoid confusion.</w:t>
      </w:r>
    </w:p>
    <w:p w14:paraId="1915F904" w14:textId="3A745003" w:rsidR="00E506DF" w:rsidRDefault="00E506DF" w:rsidP="00B83044">
      <w:r w:rsidRPr="003C60FF">
        <w:t>The cell switch mechanism triggered by MAC</w:t>
      </w:r>
      <w:r>
        <w:rPr>
          <w:rFonts w:asciiTheme="minorEastAsia" w:eastAsiaTheme="minorEastAsia" w:hint="eastAsia"/>
          <w:lang w:eastAsia="zh-CN"/>
        </w:rPr>
        <w:t>(</w:t>
      </w:r>
      <w:r>
        <w:t>i.e., LTM</w:t>
      </w:r>
      <w:r>
        <w:rPr>
          <w:rFonts w:hint="eastAsia"/>
          <w:lang w:eastAsia="zh-CN"/>
        </w:rPr>
        <w:t>)</w:t>
      </w:r>
      <w:r w:rsidRPr="003C60FF">
        <w:t xml:space="preserve"> requires the UE at least to reset the MAC entity. RLC re-establishment may not be needed.</w:t>
      </w:r>
    </w:p>
    <w:p w14:paraId="226F0B6C" w14:textId="77777777" w:rsidR="00E506DF" w:rsidRPr="00B83044" w:rsidRDefault="00E506DF">
      <w:pPr>
        <w:pStyle w:val="CommentText"/>
        <w:rPr>
          <w:rFonts w:eastAsiaTheme="minorEastAsia"/>
          <w:lang w:eastAsia="zh-CN"/>
        </w:rPr>
      </w:pPr>
    </w:p>
  </w:comment>
  <w:comment w:id="72" w:author="Mediatek_123bisPost556" w:date="2023-10-20T10:16:00Z" w:initials="MTK">
    <w:p w14:paraId="7A4E8212" w14:textId="3A1CF0B5" w:rsidR="00F06C4F" w:rsidRPr="00F06C4F" w:rsidRDefault="00F06C4F">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102" w:author="Ericsson - Tony" w:date="2023-10-19T13:44:00Z" w:initials="E">
    <w:p w14:paraId="38B78C5D" w14:textId="77777777" w:rsidR="00841A67" w:rsidRDefault="00841A67">
      <w:pPr>
        <w:pStyle w:val="CommentText"/>
      </w:pPr>
      <w:r>
        <w:rPr>
          <w:rStyle w:val="CommentReference"/>
        </w:rPr>
        <w:annotationRef/>
      </w:r>
      <w:r>
        <w:t>I think we need to align a bit the terminology.</w:t>
      </w:r>
    </w:p>
    <w:p w14:paraId="6A1534FB" w14:textId="77777777" w:rsidR="00841A67" w:rsidRDefault="00841A67">
      <w:pPr>
        <w:pStyle w:val="CommentText"/>
      </w:pPr>
    </w:p>
    <w:p w14:paraId="03B50ACB" w14:textId="35EB7AB6" w:rsidR="00841A67" w:rsidRDefault="00841A67">
      <w:pPr>
        <w:pStyle w:val="CommentText"/>
      </w:pPr>
      <w:r>
        <w:t>“LTM” is the overall feature</w:t>
      </w:r>
    </w:p>
    <w:p w14:paraId="078A9BC7" w14:textId="77777777" w:rsidR="00841A67" w:rsidRDefault="00841A67">
      <w:pPr>
        <w:pStyle w:val="CommentText"/>
      </w:pPr>
      <w:r>
        <w:t>“LTM cell switch” is the procedure used to switch cell</w:t>
      </w:r>
    </w:p>
    <w:p w14:paraId="2EBCF9D1" w14:textId="77777777" w:rsidR="00841A67" w:rsidRDefault="00841A67">
      <w:pPr>
        <w:pStyle w:val="CommentText"/>
      </w:pPr>
    </w:p>
    <w:p w14:paraId="5068A5DE" w14:textId="400E0278" w:rsidR="00841A67" w:rsidRDefault="0086767E">
      <w:pPr>
        <w:pStyle w:val="CommentText"/>
      </w:pPr>
      <w:r>
        <w:t>We need to spell out what we refer to in the text. At the moment in a lot of places we have just “LTM” when we refer to the LTM cell switch procedure and it would be good to fix this. Please check that the terminology is consistent.</w:t>
      </w:r>
    </w:p>
  </w:comment>
  <w:comment w:id="103" w:author="Mediatek_123bisPost556" w:date="2023-10-20T10:11:00Z" w:initials="MTK">
    <w:p w14:paraId="5E83F0C9" w14:textId="15518D83" w:rsidR="00F06C4F" w:rsidRPr="00F06C4F" w:rsidRDefault="00F06C4F">
      <w:pPr>
        <w:pStyle w:val="CommentText"/>
        <w:rPr>
          <w:rFonts w:eastAsia="DengXian"/>
          <w:lang w:eastAsia="zh-CN"/>
        </w:rPr>
      </w:pPr>
      <w:r>
        <w:rPr>
          <w:rStyle w:val="CommentReference"/>
        </w:rPr>
        <w:annotationRef/>
      </w:r>
      <w:r w:rsidR="002B5711">
        <w:rPr>
          <w:rFonts w:eastAsia="DengXian"/>
          <w:lang w:eastAsia="zh-CN"/>
        </w:rPr>
        <w:t>I will to clear the issue</w:t>
      </w:r>
      <w:r>
        <w:rPr>
          <w:rFonts w:eastAsia="DengXian"/>
          <w:lang w:eastAsia="zh-CN"/>
        </w:rPr>
        <w:t xml:space="preserve">. </w:t>
      </w:r>
    </w:p>
  </w:comment>
  <w:comment w:id="125" w:author="Lenovo_Lianhai" w:date="2023-10-20T14:47:00Z" w:initials="Lenovo">
    <w:p w14:paraId="13E38816" w14:textId="77777777" w:rsidR="00085F9E" w:rsidRDefault="00085F9E" w:rsidP="00760AE2">
      <w:pPr>
        <w:pStyle w:val="CommentText"/>
      </w:pPr>
      <w:r>
        <w:rPr>
          <w:rStyle w:val="CommentReference"/>
        </w:rPr>
        <w:annotationRef/>
      </w:r>
      <w:r>
        <w:rPr>
          <w:lang w:val="en-US"/>
        </w:rPr>
        <w:t>'</w:t>
      </w:r>
      <w:r>
        <w:t>-</w:t>
      </w:r>
      <w:r>
        <w:rPr>
          <w:lang w:val="en-US"/>
        </w:rPr>
        <w:t>' can be removed.</w:t>
      </w:r>
    </w:p>
  </w:comment>
  <w:comment w:id="135" w:author="CATT" w:date="2023-10-18T15:37:00Z" w:initials="rui">
    <w:p w14:paraId="67324371" w14:textId="7CFDD1B4" w:rsidR="00E506DF" w:rsidRDefault="00E506DF">
      <w:pPr>
        <w:pStyle w:val="CommentText"/>
        <w:rPr>
          <w:rFonts w:eastAsiaTheme="minorEastAsia"/>
          <w:lang w:eastAsia="zh-CN"/>
        </w:rPr>
      </w:pPr>
      <w:r>
        <w:rPr>
          <w:rStyle w:val="CommentReference"/>
        </w:rPr>
        <w:annotationRef/>
      </w:r>
    </w:p>
    <w:p w14:paraId="49C1758F" w14:textId="726FF32C" w:rsidR="00E506DF" w:rsidRPr="00231AF1" w:rsidRDefault="00E506DF">
      <w:pPr>
        <w:pStyle w:val="CommentText"/>
        <w:rPr>
          <w:rFonts w:eastAsiaTheme="minorEastAsia"/>
          <w:lang w:eastAsia="zh-CN"/>
        </w:rPr>
      </w:pPr>
      <w:r>
        <w:rPr>
          <w:lang w:eastAsia="zh-CN"/>
        </w:rPr>
        <w:t>Suggest</w:t>
      </w:r>
      <w:r>
        <w:rPr>
          <w:rFonts w:hint="eastAsia"/>
          <w:lang w:eastAsia="zh-CN"/>
        </w:rPr>
        <w:t xml:space="preserve"> to change gNB to DU</w:t>
      </w:r>
      <w:r>
        <w:rPr>
          <w:rFonts w:eastAsiaTheme="minorEastAsia"/>
          <w:lang w:eastAsia="zh-CN"/>
        </w:rPr>
        <w:br/>
      </w:r>
      <w:r>
        <w:rPr>
          <w:rFonts w:hint="eastAsia"/>
          <w:lang w:eastAsia="zh-CN"/>
        </w:rPr>
        <w:t xml:space="preserve">Since we only support intra-CU case, so there should be no interaction between gNBs,right? </w:t>
      </w:r>
    </w:p>
  </w:comment>
  <w:comment w:id="136" w:author="Ericsson - Tony" w:date="2023-10-19T13:30:00Z" w:initials="E">
    <w:p w14:paraId="2A8322A2" w14:textId="19B27CDF" w:rsidR="006C2016" w:rsidRDefault="006C2016">
      <w:pPr>
        <w:pStyle w:val="CommentText"/>
      </w:pPr>
      <w:r>
        <w:rPr>
          <w:rStyle w:val="CommentReference"/>
        </w:rPr>
        <w:annotationRef/>
      </w:r>
      <w:r>
        <w:t>We use the term gNB-DU only for the IAB case. Not sure we should use it for LTM also. Generally, it is okay to keep gNB here are DU is a term that RAN3 address in their stage2 specification.</w:t>
      </w:r>
    </w:p>
  </w:comment>
  <w:comment w:id="137" w:author="Rakuten Symphony (Subramanya)" w:date="2023-10-18T20:16:00Z" w:initials="RSI">
    <w:p w14:paraId="38817E17" w14:textId="77777777" w:rsidR="00E506DF" w:rsidRDefault="00E506DF" w:rsidP="00E506DF">
      <w:r>
        <w:rPr>
          <w:rStyle w:val="CommentReference"/>
        </w:rPr>
        <w:annotationRef/>
      </w:r>
      <w:r>
        <w:t>Shouldn’t it be gNB-DU here? The current text makes it appear like supporting inter-gNB LTM.</w:t>
      </w:r>
    </w:p>
  </w:comment>
  <w:comment w:id="138" w:author="China Unicom" w:date="2023-10-19T11:24:00Z" w:initials="GS">
    <w:p w14:paraId="3CF20383" w14:textId="25927ADE" w:rsidR="00AD3D13" w:rsidRPr="00AD3D13" w:rsidRDefault="00AD3D13">
      <w:pPr>
        <w:pStyle w:val="CommentText"/>
      </w:pPr>
      <w:r>
        <w:rPr>
          <w:rStyle w:val="CommentReference"/>
        </w:rPr>
        <w:annotationRef/>
      </w:r>
      <w:r>
        <w:rPr>
          <w:rFonts w:eastAsia="DengXian" w:hint="cs"/>
          <w:lang w:eastAsia="zh-CN"/>
        </w:rPr>
        <w:t>W</w:t>
      </w:r>
      <w:r>
        <w:rPr>
          <w:rFonts w:eastAsia="DengXian"/>
          <w:lang w:eastAsia="zh-CN"/>
        </w:rPr>
        <w:t>e also agree with to replace “gNB” with “gNB-DU” here.</w:t>
      </w:r>
    </w:p>
  </w:comment>
  <w:comment w:id="139" w:author="Ericsson - Tony" w:date="2023-10-19T13:32:00Z" w:initials="E">
    <w:p w14:paraId="4DF88DD4" w14:textId="1F89E570" w:rsidR="006C2016" w:rsidRDefault="006C2016">
      <w:pPr>
        <w:pStyle w:val="CommentText"/>
      </w:pPr>
      <w:r>
        <w:rPr>
          <w:rStyle w:val="CommentReference"/>
        </w:rPr>
        <w:annotationRef/>
      </w:r>
      <w:r>
        <w:t>This is stage2 and the term gNB is the correct one as the DU-CU split is addressed in the RAN3 stage2 specification in 38.401.</w:t>
      </w:r>
    </w:p>
  </w:comment>
  <w:comment w:id="140" w:author="Mediatek_123bisPost556" w:date="2023-10-20T10:23:00Z" w:initials="MTK">
    <w:p w14:paraId="747B1E03" w14:textId="5C57A6CC" w:rsidR="00896C2F" w:rsidRPr="00896C2F" w:rsidRDefault="00896C2F">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end to agree with Ericsson. Furthermore, the original intention of this paragraph is to describe early UL sync as a general procedure, which may be referred by other feature in future.</w:t>
      </w:r>
    </w:p>
  </w:comment>
  <w:comment w:id="164" w:author="CATT" w:date="2023-10-18T15:39:00Z" w:initials="rui">
    <w:p w14:paraId="4BD0DFA3" w14:textId="3F0BC231" w:rsidR="00E506DF" w:rsidRPr="00231AF1" w:rsidRDefault="00E506DF">
      <w:pPr>
        <w:pStyle w:val="CommentText"/>
        <w:rPr>
          <w:rFonts w:eastAsiaTheme="minorEastAsia"/>
          <w:lang w:eastAsia="zh-CN"/>
        </w:rPr>
      </w:pPr>
      <w:r>
        <w:rPr>
          <w:rStyle w:val="CommentReference"/>
        </w:rPr>
        <w:annotationRef/>
      </w:r>
      <w:r>
        <w:rPr>
          <w:lang w:eastAsia="zh-CN"/>
        </w:rPr>
        <w:t>T</w:t>
      </w:r>
      <w:r>
        <w:rPr>
          <w:rFonts w:hint="eastAsia"/>
          <w:lang w:eastAsia="zh-CN"/>
        </w:rPr>
        <w:t>his EN can be removed</w:t>
      </w:r>
    </w:p>
  </w:comment>
  <w:comment w:id="165" w:author="Mediatek_123bisPost556" w:date="2023-10-20T10:26:00Z" w:initials="MTK">
    <w:p w14:paraId="29A6D873" w14:textId="55312F9E" w:rsidR="00896C2F" w:rsidRPr="00896C2F" w:rsidRDefault="00896C2F">
      <w:pPr>
        <w:pStyle w:val="CommentText"/>
        <w:rPr>
          <w:rFonts w:eastAsia="DengXian"/>
          <w:lang w:eastAsia="zh-CN"/>
        </w:rPr>
      </w:pPr>
      <w:r>
        <w:rPr>
          <w:rStyle w:val="CommentReference"/>
        </w:rPr>
        <w:annotationRef/>
      </w:r>
      <w:r>
        <w:rPr>
          <w:rFonts w:eastAsia="DengXian" w:hint="eastAsia"/>
          <w:lang w:eastAsia="zh-CN"/>
        </w:rPr>
        <w:t>Y</w:t>
      </w:r>
      <w:r>
        <w:rPr>
          <w:rFonts w:eastAsia="DengXian"/>
          <w:lang w:eastAsia="zh-CN"/>
        </w:rPr>
        <w:t>es!</w:t>
      </w:r>
    </w:p>
  </w:comment>
  <w:comment w:id="171" w:author="Samsung (Anil)" w:date="2023-10-17T09:32:00Z" w:initials="Anil">
    <w:p w14:paraId="1CEFACE2" w14:textId="42442F87" w:rsidR="00E506DF" w:rsidRDefault="00E506DF">
      <w:pPr>
        <w:pStyle w:val="CommentText"/>
      </w:pPr>
      <w:r>
        <w:rPr>
          <w:rStyle w:val="CommentReference"/>
        </w:rPr>
        <w:annotationRef/>
      </w:r>
      <w:r>
        <w:rPr>
          <w:rFonts w:eastAsia="DengXian" w:hint="eastAsia"/>
          <w:lang w:eastAsia="zh-CN"/>
        </w:rPr>
        <w:t>S</w:t>
      </w:r>
      <w:r>
        <w:rPr>
          <w:rFonts w:eastAsia="DengXian"/>
          <w:lang w:eastAsia="zh-CN"/>
        </w:rPr>
        <w:t xml:space="preserve">hall we have some text to descript the CFRA via LTM MAC CE, i.e., LTM MAC CE contains information for CFRA. </w:t>
      </w:r>
    </w:p>
  </w:comment>
  <w:comment w:id="172" w:author="Ericsson - Tony" w:date="2023-10-19T13:33:00Z" w:initials="E">
    <w:p w14:paraId="6D652083" w14:textId="01903F06" w:rsidR="006C2016" w:rsidRDefault="006C2016">
      <w:pPr>
        <w:pStyle w:val="CommentText"/>
      </w:pPr>
      <w:r>
        <w:rPr>
          <w:rStyle w:val="CommentReference"/>
        </w:rPr>
        <w:annotationRef/>
      </w:r>
      <w:r>
        <w:t>Agree. Some text to clarify this would be good to have.</w:t>
      </w:r>
    </w:p>
  </w:comment>
  <w:comment w:id="173" w:author="Mediatek_123bisPost556" w:date="2023-10-20T10:43:00Z" w:initials="MTK">
    <w:p w14:paraId="333DB791" w14:textId="08CB0F84" w:rsidR="002B5711" w:rsidRPr="002B5711" w:rsidRDefault="002B5711">
      <w:pPr>
        <w:pStyle w:val="CommentText"/>
        <w:rPr>
          <w:rFonts w:eastAsia="DengXian"/>
          <w:lang w:eastAsia="zh-CN"/>
        </w:rPr>
      </w:pPr>
      <w:r>
        <w:rPr>
          <w:rStyle w:val="CommentReference"/>
        </w:rPr>
        <w:annotationRef/>
      </w:r>
      <w:r>
        <w:rPr>
          <w:rFonts w:eastAsia="DengXian"/>
          <w:lang w:eastAsia="zh-CN"/>
        </w:rPr>
        <w:t>Will add in later paragraph. This paragraph is to describe when to use RACH-based and RACH-less LTM.</w:t>
      </w:r>
    </w:p>
  </w:comment>
  <w:comment w:id="181" w:author="Samsung (Anil)" w:date="2023-10-16T12:45:00Z" w:initials="Anil">
    <w:p w14:paraId="00C9B384" w14:textId="30776890" w:rsidR="00E506DF" w:rsidRDefault="00E506DF">
      <w:pPr>
        <w:pStyle w:val="CommentText"/>
      </w:pPr>
      <w:r>
        <w:rPr>
          <w:rStyle w:val="CommentReference"/>
        </w:rPr>
        <w:annotationRef/>
      </w:r>
      <w:r>
        <w:t>Has RAN2 agreed such an indication??</w:t>
      </w:r>
    </w:p>
  </w:comment>
  <w:comment w:id="182" w:author="Ericsson - Tony" w:date="2023-10-19T13:33:00Z" w:initials="E">
    <w:p w14:paraId="4626873C" w14:textId="6A8B2657" w:rsidR="006C2016" w:rsidRDefault="006C2016">
      <w:pPr>
        <w:pStyle w:val="CommentText"/>
      </w:pPr>
      <w:r>
        <w:rPr>
          <w:rStyle w:val="CommentReference"/>
        </w:rPr>
        <w:annotationRef/>
      </w:r>
      <w:r>
        <w:t>I think the indication has been agreed explicitly, but I think we should capture that UE understands whether to do RACH or not based on whether the TA value is present in the MAC CE or not.</w:t>
      </w:r>
    </w:p>
  </w:comment>
  <w:comment w:id="174" w:author="CATT" w:date="2023-10-18T15:41:00Z" w:initials="rui">
    <w:p w14:paraId="0F511194" w14:textId="67684A60" w:rsidR="00E506DF" w:rsidRPr="00231AF1" w:rsidRDefault="00E506DF">
      <w:pPr>
        <w:pStyle w:val="CommentText"/>
        <w:rPr>
          <w:rFonts w:eastAsiaTheme="minorEastAsia"/>
          <w:lang w:eastAsia="zh-CN"/>
        </w:rPr>
      </w:pPr>
      <w:r>
        <w:rPr>
          <w:rStyle w:val="CommentReference"/>
        </w:rPr>
        <w:annotationRef/>
      </w:r>
      <w:r>
        <w:rPr>
          <w:lang w:eastAsia="zh-CN"/>
        </w:rPr>
        <w:t>A</w:t>
      </w:r>
      <w:r>
        <w:rPr>
          <w:rFonts w:hint="eastAsia"/>
          <w:lang w:eastAsia="zh-CN"/>
        </w:rPr>
        <w:t xml:space="preserve">gree with </w:t>
      </w:r>
      <w:r>
        <w:rPr>
          <w:lang w:eastAsia="zh-CN"/>
        </w:rPr>
        <w:t>Samsung</w:t>
      </w:r>
      <w:r>
        <w:rPr>
          <w:rFonts w:hint="eastAsia"/>
          <w:lang w:eastAsia="zh-CN"/>
        </w:rPr>
        <w:t xml:space="preserve"> that there is no such indication in cell </w:t>
      </w:r>
      <w:r>
        <w:rPr>
          <w:lang w:eastAsia="zh-CN"/>
        </w:rPr>
        <w:t>switch</w:t>
      </w:r>
      <w:r>
        <w:rPr>
          <w:rFonts w:hint="eastAsia"/>
          <w:lang w:eastAsia="zh-CN"/>
        </w:rPr>
        <w:t xml:space="preserve"> command, suggest to remove this sentence.</w:t>
      </w:r>
    </w:p>
  </w:comment>
  <w:comment w:id="175" w:author="Mediatek_123bisPost556" w:date="2023-10-20T10:45:00Z" w:initials="MTK">
    <w:p w14:paraId="03A813F4" w14:textId="6BB0EC06" w:rsidR="002B5711" w:rsidRPr="002B5711" w:rsidRDefault="002B5711">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vised. Please review.</w:t>
      </w:r>
    </w:p>
  </w:comment>
  <w:comment w:id="166" w:author="Lenovo_Lianhai" w:date="2023-10-20T14:49:00Z" w:initials="Lenovo">
    <w:p w14:paraId="6462709C" w14:textId="77777777" w:rsidR="00FE5F91" w:rsidRDefault="00FE5F91" w:rsidP="00005511">
      <w:pPr>
        <w:pStyle w:val="CommentText"/>
      </w:pPr>
      <w:r>
        <w:rPr>
          <w:rStyle w:val="CommentReference"/>
        </w:rPr>
        <w:annotationRef/>
      </w:r>
      <w:r>
        <w:rPr>
          <w:lang w:val="en-US"/>
        </w:rPr>
        <w:t>'</w:t>
      </w:r>
      <w:r>
        <w:t xml:space="preserve">. </w:t>
      </w:r>
      <w:r>
        <w:rPr>
          <w:lang w:val="en-US"/>
        </w:rPr>
        <w:t xml:space="preserve">' can be removed. </w:t>
      </w:r>
    </w:p>
  </w:comment>
  <w:comment w:id="214" w:author="China Unicom" w:date="2023-10-19T15:22:00Z" w:initials="GS">
    <w:p w14:paraId="151BFE1C" w14:textId="4A32B907" w:rsidR="00572612" w:rsidRPr="00572612" w:rsidRDefault="00572612">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uggest to align with the below Figure.</w:t>
      </w:r>
      <w:r w:rsidR="00C05D26">
        <w:rPr>
          <w:rFonts w:eastAsia="DengXian"/>
          <w:lang w:eastAsia="zh-CN"/>
        </w:rPr>
        <w:t xml:space="preserve"> X by using “</w:t>
      </w:r>
      <w:r w:rsidR="00C05D26">
        <w:t xml:space="preserve">LTM candidate </w:t>
      </w:r>
      <w:r w:rsidR="00C05D26" w:rsidRPr="00C05D26">
        <w:rPr>
          <w:strike/>
        </w:rPr>
        <w:t xml:space="preserve">cell </w:t>
      </w:r>
      <w:r w:rsidR="00C05D26">
        <w:t>configuration</w:t>
      </w:r>
      <w:r w:rsidR="00C05D26">
        <w:rPr>
          <w:rStyle w:val="CommentReference"/>
        </w:rPr>
        <w:annotationRef/>
      </w:r>
      <w:r w:rsidR="00C05D26">
        <w:rPr>
          <w:rFonts w:eastAsia="DengXian"/>
          <w:lang w:eastAsia="zh-CN"/>
        </w:rPr>
        <w:t>” here.</w:t>
      </w:r>
    </w:p>
  </w:comment>
  <w:comment w:id="215" w:author="Mediatek_123bisPost556" w:date="2023-10-20T10:50:00Z" w:initials="MTK">
    <w:p w14:paraId="77B518B9" w14:textId="63C535B2" w:rsidR="002B5711" w:rsidRPr="002B5711" w:rsidRDefault="002B5711">
      <w:pPr>
        <w:pStyle w:val="CommentText"/>
        <w:rPr>
          <w:rFonts w:eastAsia="DengXian"/>
          <w:lang w:eastAsia="zh-CN"/>
        </w:rPr>
      </w:pPr>
      <w:r>
        <w:rPr>
          <w:rStyle w:val="CommentReference"/>
        </w:rPr>
        <w:annotationRef/>
      </w:r>
      <w:r>
        <w:rPr>
          <w:rFonts w:eastAsia="DengXian"/>
          <w:lang w:eastAsia="zh-CN"/>
        </w:rPr>
        <w:t>The</w:t>
      </w:r>
      <w:r w:rsidR="004B6775">
        <w:rPr>
          <w:rFonts w:eastAsia="DengXian"/>
          <w:lang w:eastAsia="zh-CN"/>
        </w:rPr>
        <w:t xml:space="preserve"> figure is changed with ‘LTM candidate cell configuraiton’</w:t>
      </w:r>
    </w:p>
  </w:comment>
  <w:comment w:id="220" w:author="China Unicom" w:date="2023-10-19T15:27:00Z" w:initials="GS">
    <w:p w14:paraId="648FACF4" w14:textId="3044C411" w:rsidR="009A76DA" w:rsidRDefault="009A76DA">
      <w:pPr>
        <w:pStyle w:val="CommentText"/>
      </w:pPr>
      <w:r>
        <w:rPr>
          <w:rStyle w:val="CommentReference"/>
        </w:rPr>
        <w:annotationRef/>
      </w:r>
      <w:r>
        <w:rPr>
          <w:rFonts w:eastAsia="DengXian" w:hint="eastAsia"/>
          <w:lang w:eastAsia="zh-CN"/>
        </w:rPr>
        <w:t>S</w:t>
      </w:r>
      <w:r>
        <w:rPr>
          <w:rFonts w:eastAsia="DengXian"/>
          <w:lang w:eastAsia="zh-CN"/>
        </w:rPr>
        <w:t>uggest to align with the below Figure. X by using “</w:t>
      </w:r>
      <w:r>
        <w:t xml:space="preserve">LTM candidate </w:t>
      </w:r>
      <w:r w:rsidRPr="00C05D26">
        <w:rPr>
          <w:strike/>
        </w:rPr>
        <w:t xml:space="preserve">cell </w:t>
      </w:r>
      <w:r>
        <w:t>configuration</w:t>
      </w:r>
      <w:r>
        <w:rPr>
          <w:rStyle w:val="CommentReference"/>
        </w:rPr>
        <w:annotationRef/>
      </w:r>
      <w:r>
        <w:rPr>
          <w:rFonts w:eastAsia="DengXian"/>
          <w:lang w:eastAsia="zh-CN"/>
        </w:rPr>
        <w:t>” here.</w:t>
      </w:r>
    </w:p>
  </w:comment>
  <w:comment w:id="223" w:author="Samsung (Anil)" w:date="2023-10-16T12:40:00Z" w:initials="Anil">
    <w:p w14:paraId="0FFE26C7" w14:textId="77777777" w:rsidR="00E506DF" w:rsidRDefault="00E506DF">
      <w:pPr>
        <w:pStyle w:val="CommentText"/>
      </w:pPr>
      <w:r>
        <w:rPr>
          <w:rStyle w:val="CommentReference"/>
        </w:rPr>
        <w:annotationRef/>
      </w:r>
      <w:r>
        <w:t>My understanding is that even in case CG is configured for rach less LTM, UE monitors PDCCH for dynamic scheduling.</w:t>
      </w:r>
    </w:p>
    <w:p w14:paraId="574757F5" w14:textId="77777777" w:rsidR="00E506DF" w:rsidRDefault="00E506DF">
      <w:pPr>
        <w:pStyle w:val="CommentText"/>
      </w:pPr>
    </w:p>
    <w:p w14:paraId="75682751" w14:textId="647BE9EA" w:rsidR="00E506DF" w:rsidRDefault="00E506DF">
      <w:pPr>
        <w:pStyle w:val="CommentText"/>
      </w:pPr>
      <w:r>
        <w:t>Has RAN2 agreed that UE shall monitor PDCCH only of CG for rach less is not configured?</w:t>
      </w:r>
    </w:p>
  </w:comment>
  <w:comment w:id="224" w:author="Mediatek_123bisPost556" w:date="2023-10-20T10:51:00Z" w:initials="MTK">
    <w:p w14:paraId="38168E67" w14:textId="77777777" w:rsidR="004B6775" w:rsidRDefault="004B6775">
      <w:pPr>
        <w:pStyle w:val="CommentText"/>
        <w:rPr>
          <w:lang w:eastAsia="zh-CN"/>
        </w:rPr>
      </w:pPr>
      <w:r>
        <w:rPr>
          <w:rStyle w:val="CommentReference"/>
        </w:rPr>
        <w:annotationRef/>
      </w:r>
      <w:r>
        <w:rPr>
          <w:rFonts w:eastAsia="DengXian" w:hint="eastAsia"/>
          <w:lang w:eastAsia="zh-CN"/>
        </w:rPr>
        <w:t>T</w:t>
      </w:r>
      <w:r>
        <w:rPr>
          <w:rFonts w:eastAsia="DengXian"/>
          <w:lang w:eastAsia="zh-CN"/>
        </w:rPr>
        <w:t>hanks for the question. We have observation</w:t>
      </w:r>
      <w:r>
        <w:rPr>
          <w:rFonts w:eastAsia="DengXian" w:hint="eastAsia"/>
          <w:lang w:eastAsia="zh-CN"/>
        </w:rPr>
        <w:t>:</w:t>
      </w:r>
      <w:r w:rsidRPr="004B6775">
        <w:rPr>
          <w:lang w:eastAsia="zh-CN"/>
        </w:rPr>
        <w:t xml:space="preserve"> </w:t>
      </w:r>
      <w:r>
        <w:rPr>
          <w:lang w:eastAsia="zh-CN"/>
        </w:rPr>
        <w:t>Observation: No or small specification impact/restriction is expected on the UE to use both DG and CG for RACH-less LTM.</w:t>
      </w:r>
    </w:p>
    <w:p w14:paraId="1FA9D059" w14:textId="49500619" w:rsidR="004B6775" w:rsidRPr="004B6775" w:rsidRDefault="004B6775">
      <w:pPr>
        <w:pStyle w:val="CommentText"/>
        <w:rPr>
          <w:rFonts w:eastAsia="DengXian"/>
          <w:lang w:eastAsia="zh-CN"/>
        </w:rPr>
      </w:pPr>
      <w:r>
        <w:rPr>
          <w:rFonts w:eastAsia="DengXian" w:hint="eastAsia"/>
          <w:lang w:eastAsia="zh-CN"/>
        </w:rPr>
        <w:t>I</w:t>
      </w:r>
      <w:r>
        <w:rPr>
          <w:rFonts w:eastAsia="DengXian"/>
          <w:lang w:eastAsia="zh-CN"/>
        </w:rPr>
        <w:t xml:space="preserve"> assume there is no agreement now. </w:t>
      </w:r>
    </w:p>
  </w:comment>
  <w:comment w:id="225" w:author="Huawei - David" w:date="2023-10-20T15:51:00Z" w:initials="HW">
    <w:p w14:paraId="278ADD15" w14:textId="383A25E2" w:rsidR="00047434" w:rsidRDefault="00047434">
      <w:pPr>
        <w:pStyle w:val="CommentText"/>
      </w:pPr>
      <w:r>
        <w:rPr>
          <w:rStyle w:val="CommentReference"/>
        </w:rPr>
        <w:annotationRef/>
      </w:r>
      <w:r w:rsidRPr="00C1465D">
        <w:rPr>
          <w:rFonts w:eastAsia="DengXian"/>
          <w:lang w:eastAsia="zh-CN"/>
        </w:rPr>
        <w:t>Agree with Samsung. This sentence should be removed.</w:t>
      </w:r>
      <w:r>
        <w:rPr>
          <w:rFonts w:eastAsia="DengXian"/>
          <w:lang w:eastAsia="zh-CN"/>
        </w:rPr>
        <w:t xml:space="preserve"> RAN2 understand both CG and DG can be used simultaneously</w:t>
      </w:r>
      <w:r>
        <w:rPr>
          <w:rFonts w:eastAsia="DengXian"/>
          <w:lang w:eastAsia="zh-CN"/>
        </w:rPr>
        <w:t>, this sentence contradicts with this so it should be removed.</w:t>
      </w:r>
    </w:p>
  </w:comment>
  <w:comment w:id="237" w:author="China Unicom" w:date="2023-10-19T15:39:00Z" w:initials="GS">
    <w:p w14:paraId="181E7654" w14:textId="1B3AAA3B" w:rsidR="00193F0A" w:rsidRPr="00193F0A" w:rsidRDefault="00193F0A">
      <w:pPr>
        <w:pStyle w:val="CommentText"/>
        <w:rPr>
          <w:rFonts w:eastAsia="DengXian"/>
          <w:lang w:eastAsia="zh-CN"/>
        </w:rPr>
      </w:pPr>
      <w:r>
        <w:rPr>
          <w:rStyle w:val="CommentReference"/>
        </w:rPr>
        <w:annotationRef/>
      </w:r>
      <w:r w:rsidR="0071008F">
        <w:rPr>
          <w:rFonts w:eastAsia="DengXian"/>
          <w:lang w:eastAsia="zh-CN"/>
        </w:rPr>
        <w:t xml:space="preserve">It’s suggested to put this general principle in the first half of this section, so that readers can understand whether we capture terms like “intra-gNB LTM, and gNB-DU” in </w:t>
      </w:r>
      <w:r w:rsidR="0071008F">
        <w:rPr>
          <w:rFonts w:eastAsia="DengXian" w:hint="eastAsia"/>
          <w:lang w:eastAsia="zh-CN"/>
        </w:rPr>
        <w:t>Rel</w:t>
      </w:r>
      <w:r w:rsidR="0071008F">
        <w:rPr>
          <w:rFonts w:eastAsia="DengXian"/>
          <w:lang w:eastAsia="zh-CN"/>
        </w:rPr>
        <w:t>-18.</w:t>
      </w:r>
    </w:p>
  </w:comment>
  <w:comment w:id="238" w:author="Mediatek_123bisPost556" w:date="2023-10-20T11:03:00Z" w:initials="MTK">
    <w:p w14:paraId="4B2EE418" w14:textId="4C8481CC" w:rsidR="009D2004" w:rsidRPr="009D2004" w:rsidRDefault="009D2004">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 xml:space="preserve">o strong opinion. </w:t>
      </w:r>
    </w:p>
  </w:comment>
  <w:comment w:id="242" w:author="Rakuten Symphony (Subramanya)" w:date="2023-10-18T20:17:00Z" w:initials="RSI">
    <w:p w14:paraId="4FCA9B2C" w14:textId="77777777" w:rsidR="00E506DF" w:rsidRDefault="00E506DF" w:rsidP="00E506DF">
      <w:r>
        <w:rPr>
          <w:rStyle w:val="CommentReference"/>
        </w:rPr>
        <w:annotationRef/>
      </w:r>
      <w:r>
        <w:t>Can we re-phrase this to “The UE doesn’t update its security key after an intra gNB LTM cell switch in 3GPP Rel 18”</w:t>
      </w:r>
    </w:p>
  </w:comment>
  <w:comment w:id="243" w:author="China Unicom" w:date="2023-10-19T15:34:00Z" w:initials="GS">
    <w:p w14:paraId="6C43686D" w14:textId="55C883F9" w:rsidR="00705EE6" w:rsidRPr="00705EE6" w:rsidRDefault="00705EE6">
      <w:pPr>
        <w:pStyle w:val="CommentText"/>
        <w:rPr>
          <w:rFonts w:eastAsia="DengXian"/>
          <w:lang w:eastAsia="zh-CN"/>
        </w:rPr>
      </w:pPr>
      <w:r>
        <w:rPr>
          <w:rStyle w:val="CommentReference"/>
        </w:rPr>
        <w:annotationRef/>
      </w:r>
      <w:r>
        <w:rPr>
          <w:rFonts w:eastAsia="DengXian"/>
          <w:lang w:eastAsia="zh-CN"/>
        </w:rPr>
        <w:t>We agree with Subramanya’s view, and we prefer not to mention “in 3GPP Rel-18” due to this CR is prepared just for Rel-18. It’s suggested to rephrase this to “</w:t>
      </w:r>
      <w:r w:rsidRPr="00705EE6">
        <w:rPr>
          <w:color w:val="FF0000"/>
        </w:rPr>
        <w:t>The UE doesn’t update its security key after an intra-gNB LTM cell switch</w:t>
      </w:r>
      <w:r>
        <w:rPr>
          <w:rFonts w:eastAsia="DengXian"/>
          <w:lang w:eastAsia="zh-CN"/>
        </w:rPr>
        <w:t>”</w:t>
      </w:r>
    </w:p>
  </w:comment>
  <w:comment w:id="244" w:author="Mediatek_123bisPost556" w:date="2023-10-20T11:04:00Z" w:initials="MTK">
    <w:p w14:paraId="12744F9F" w14:textId="5B21BCB5" w:rsidR="009D2004" w:rsidRPr="009D2004" w:rsidRDefault="009D2004">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260" w:author="CATT" w:date="2023-10-18T15:45:00Z" w:initials="rui">
    <w:p w14:paraId="6B6540B3" w14:textId="6F322988" w:rsidR="00E506DF" w:rsidRDefault="00E506DF">
      <w:pPr>
        <w:pStyle w:val="CommentText"/>
        <w:rPr>
          <w:rFonts w:eastAsiaTheme="minorEastAsia"/>
          <w:lang w:eastAsia="zh-CN"/>
        </w:rPr>
      </w:pPr>
      <w:r>
        <w:rPr>
          <w:rStyle w:val="CommentReference"/>
        </w:rPr>
        <w:annotationRef/>
      </w:r>
    </w:p>
    <w:p w14:paraId="34CD74D6" w14:textId="53DD917C" w:rsidR="00E506DF" w:rsidRDefault="00E506DF">
      <w:pPr>
        <w:pStyle w:val="CommentText"/>
        <w:rPr>
          <w:rFonts w:eastAsiaTheme="minorEastAsia"/>
          <w:lang w:eastAsia="zh-CN"/>
        </w:rPr>
      </w:pPr>
      <w:r>
        <w:rPr>
          <w:rFonts w:eastAsiaTheme="minorEastAsia"/>
          <w:lang w:eastAsia="zh-CN"/>
        </w:rPr>
        <w:t>C</w:t>
      </w:r>
      <w:r>
        <w:rPr>
          <w:rFonts w:eastAsiaTheme="minorEastAsia" w:hint="eastAsia"/>
          <w:lang w:eastAsia="zh-CN"/>
        </w:rPr>
        <w:t>an be changed to,</w:t>
      </w:r>
    </w:p>
    <w:p w14:paraId="329367B8" w14:textId="280A78EA" w:rsidR="00E506DF" w:rsidRPr="00B4399D" w:rsidRDefault="00E506DF">
      <w:pPr>
        <w:pStyle w:val="CommentText"/>
        <w:rPr>
          <w:rFonts w:eastAsiaTheme="minorEastAsia"/>
          <w:lang w:eastAsia="zh-CN"/>
        </w:rPr>
      </w:pPr>
      <w:r>
        <w:rPr>
          <w:rFonts w:eastAsiaTheme="minorEastAsia" w:hint="eastAsia"/>
          <w:lang w:eastAsia="zh-CN"/>
        </w:rPr>
        <w:t xml:space="preserve">=&gt;including </w:t>
      </w:r>
      <w:r w:rsidRPr="00B4399D">
        <w:rPr>
          <w:rFonts w:eastAsiaTheme="minorEastAsia"/>
          <w:lang w:eastAsia="zh-CN"/>
        </w:rPr>
        <w:t xml:space="preserve">MCG PCell change and </w:t>
      </w:r>
      <w:r>
        <w:rPr>
          <w:rFonts w:eastAsiaTheme="minorEastAsia" w:hint="eastAsia"/>
          <w:lang w:eastAsia="zh-CN"/>
        </w:rPr>
        <w:t xml:space="preserve">SCG </w:t>
      </w:r>
      <w:r>
        <w:rPr>
          <w:rFonts w:eastAsiaTheme="minorEastAsia"/>
          <w:lang w:eastAsia="zh-CN"/>
        </w:rPr>
        <w:t xml:space="preserve">PSCell change </w:t>
      </w:r>
      <w:r w:rsidRPr="00B4399D">
        <w:rPr>
          <w:rFonts w:eastAsiaTheme="minorEastAsia"/>
          <w:lang w:eastAsia="zh-CN"/>
        </w:rPr>
        <w:t>without MN involvement case</w:t>
      </w:r>
    </w:p>
  </w:comment>
  <w:comment w:id="261" w:author="Mediatek_123bisPost556" w:date="2023-10-20T11:04:00Z" w:initials="MTK">
    <w:p w14:paraId="385155A1" w14:textId="21218744" w:rsidR="009D2004" w:rsidRPr="009D2004" w:rsidRDefault="009D2004">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279" w:author="Ericsson - Tony" w:date="2023-10-19T13:37:00Z" w:initials="E">
    <w:p w14:paraId="573F4D7E" w14:textId="2795847B" w:rsidR="00841A67" w:rsidRDefault="00841A67">
      <w:pPr>
        <w:pStyle w:val="CommentText"/>
      </w:pPr>
      <w:r>
        <w:rPr>
          <w:rStyle w:val="CommentReference"/>
        </w:rPr>
        <w:annotationRef/>
      </w:r>
      <w:r>
        <w:t>Maybe this note can be removed?</w:t>
      </w:r>
    </w:p>
  </w:comment>
  <w:comment w:id="280" w:author="Mediatek_123bisPost556" w:date="2023-10-20T11:07:00Z" w:initials="MTK">
    <w:p w14:paraId="1510B3D9" w14:textId="695EA49F" w:rsidR="009D2004" w:rsidRPr="009D2004" w:rsidRDefault="009D2004">
      <w:pPr>
        <w:pStyle w:val="CommentText"/>
        <w:rPr>
          <w:rFonts w:eastAsia="DengXian"/>
          <w:lang w:eastAsia="zh-CN"/>
        </w:rPr>
      </w:pPr>
      <w:r>
        <w:rPr>
          <w:rStyle w:val="CommentReference"/>
        </w:rPr>
        <w:annotationRef/>
      </w:r>
      <w:r>
        <w:rPr>
          <w:rFonts w:eastAsia="DengXian"/>
          <w:lang w:eastAsia="zh-CN"/>
        </w:rPr>
        <w:t>Yes!</w:t>
      </w:r>
    </w:p>
  </w:comment>
  <w:comment w:id="288" w:author="Nokia" w:date="2023-10-20T09:25:00Z" w:initials="Nokia">
    <w:p w14:paraId="75CE5ACA" w14:textId="77777777" w:rsidR="00A53806" w:rsidRDefault="00A53806" w:rsidP="00E6247D">
      <w:pPr>
        <w:pStyle w:val="CommentText"/>
      </w:pPr>
      <w:r>
        <w:rPr>
          <w:rStyle w:val="CommentReference"/>
        </w:rPr>
        <w:annotationRef/>
      </w:r>
      <w:r>
        <w:t xml:space="preserve">Is it clear "up to network" means RAN3 spec or implementation? </w:t>
      </w:r>
    </w:p>
  </w:comment>
  <w:comment w:id="319" w:author="Nokia" w:date="2023-10-20T09:26:00Z" w:initials="Nokia">
    <w:p w14:paraId="66ED3EA3" w14:textId="77777777" w:rsidR="00A53806" w:rsidRDefault="00A53806" w:rsidP="0083466B">
      <w:pPr>
        <w:pStyle w:val="CommentText"/>
      </w:pPr>
      <w:r>
        <w:rPr>
          <w:rStyle w:val="CommentReference"/>
        </w:rPr>
        <w:annotationRef/>
      </w:r>
      <w:r>
        <w:t>To be removed?</w:t>
      </w:r>
    </w:p>
  </w:comment>
  <w:comment w:id="325" w:author="Mediatek_123bisPost556" w:date="2023-10-20T11:09:00Z" w:initials="MTK">
    <w:p w14:paraId="297CCDCE" w14:textId="25FDD345" w:rsidR="009D2004" w:rsidRPr="009D2004" w:rsidRDefault="009D2004">
      <w:pPr>
        <w:pStyle w:val="CommentText"/>
        <w:rPr>
          <w:rFonts w:eastAsia="DengXian"/>
          <w:lang w:eastAsia="zh-CN"/>
        </w:rPr>
      </w:pPr>
      <w:r>
        <w:rPr>
          <w:rStyle w:val="CommentReference"/>
        </w:rPr>
        <w:annotationRef/>
      </w:r>
      <w:r>
        <w:rPr>
          <w:rFonts w:eastAsia="DengXian"/>
          <w:lang w:eastAsia="zh-CN"/>
        </w:rPr>
        <w:t xml:space="preserve">We can remove this EN, as some description to obtain DL synchronization with candidate cells has been provided. </w:t>
      </w:r>
    </w:p>
  </w:comment>
  <w:comment w:id="330" w:author="CATT" w:date="2023-10-18T15:47:00Z" w:initials="rui">
    <w:p w14:paraId="7AD009A1" w14:textId="2ECA88B1" w:rsidR="00E506DF" w:rsidRPr="0085419A" w:rsidRDefault="00E506DF">
      <w:pPr>
        <w:pStyle w:val="CommentText"/>
        <w:rPr>
          <w:rFonts w:eastAsiaTheme="minorEastAsia"/>
          <w:lang w:eastAsia="zh-CN"/>
        </w:rPr>
      </w:pPr>
      <w:r>
        <w:rPr>
          <w:rStyle w:val="CommentReference"/>
        </w:rPr>
        <w:annotationRef/>
      </w:r>
      <w:r>
        <w:rPr>
          <w:rFonts w:hint="eastAsia"/>
          <w:lang w:eastAsia="zh-CN"/>
        </w:rPr>
        <w:t>UE based TA measurement is missing here</w:t>
      </w:r>
    </w:p>
  </w:comment>
  <w:comment w:id="364" w:author="Nokia" w:date="2023-10-20T09:27:00Z" w:initials="Nokia">
    <w:p w14:paraId="5E0A803A" w14:textId="77777777" w:rsidR="00A53806" w:rsidRDefault="00A53806" w:rsidP="00F36ABB">
      <w:pPr>
        <w:pStyle w:val="CommentText"/>
      </w:pPr>
      <w:r>
        <w:rPr>
          <w:rStyle w:val="CommentReference"/>
        </w:rPr>
        <w:annotationRef/>
      </w:r>
      <w:r>
        <w:t xml:space="preserve">Something is wrong with this sentence. Either: "as long as RRC Reconfiguration (step 2) is applicable" or we should discuss what is actually meant by this sentence...the UE measures as long as it is not reconfigured again? </w:t>
      </w:r>
    </w:p>
  </w:comment>
  <w:comment w:id="373" w:author="Samsung (Anil)" w:date="2023-10-16T12:48:00Z" w:initials="Anil">
    <w:p w14:paraId="4A4841CF" w14:textId="7919399B" w:rsidR="00E506DF" w:rsidRDefault="00E506DF">
      <w:pPr>
        <w:pStyle w:val="CommentText"/>
      </w:pPr>
      <w:r>
        <w:rPr>
          <w:rStyle w:val="CommentReference"/>
        </w:rPr>
        <w:annotationRef/>
      </w:r>
      <w:r>
        <w:t>Information about CFRA can be indicated here</w:t>
      </w:r>
    </w:p>
  </w:comment>
  <w:comment w:id="376" w:author="Lenovo_Lianhai" w:date="2023-10-20T15:10:00Z" w:initials="Lenovo">
    <w:p w14:paraId="0E420411" w14:textId="77777777" w:rsidR="001F351A" w:rsidRDefault="001F351A" w:rsidP="00DE4D8A">
      <w:pPr>
        <w:pStyle w:val="CommentText"/>
      </w:pPr>
      <w:r>
        <w:rPr>
          <w:rStyle w:val="CommentReference"/>
        </w:rPr>
        <w:annotationRef/>
      </w:r>
      <w:r>
        <w:t>'if UE does not have valid TA of the target cell'-&gt; 'if UE does not have valid TA of the target cell and UE-based TA measurement is not configured'</w:t>
      </w:r>
    </w:p>
  </w:comment>
  <w:comment w:id="380" w:author="Lenovo_Lianhai" w:date="2023-10-20T15:11:00Z" w:initials="Lenovo">
    <w:p w14:paraId="22A62EC4" w14:textId="77777777" w:rsidR="00DD129D" w:rsidRDefault="00DD129D" w:rsidP="00870484">
      <w:pPr>
        <w:pStyle w:val="CommentText"/>
      </w:pPr>
      <w:r>
        <w:rPr>
          <w:rStyle w:val="CommentReference"/>
        </w:rPr>
        <w:annotationRef/>
      </w:r>
      <w:r>
        <w:rPr>
          <w:lang w:val="en-US"/>
        </w:rPr>
        <w:t xml:space="preserve">Should be updated? </w:t>
      </w:r>
    </w:p>
  </w:comment>
  <w:comment w:id="397" w:author="Lenovo_Lianhai" w:date="2023-10-20T15:12:00Z" w:initials="Lenovo">
    <w:p w14:paraId="3CB685A7" w14:textId="77777777" w:rsidR="00DD129D" w:rsidRDefault="00DD129D" w:rsidP="0063518F">
      <w:pPr>
        <w:pStyle w:val="CommentText"/>
      </w:pPr>
      <w:r>
        <w:rPr>
          <w:rStyle w:val="CommentReference"/>
        </w:rPr>
        <w:annotationRef/>
      </w:r>
      <w:r>
        <w:rPr>
          <w:lang w:val="en-US"/>
        </w:rPr>
        <w:t>'</w:t>
      </w:r>
      <w:r>
        <w:t>-</w:t>
      </w:r>
      <w:r>
        <w:rPr>
          <w:lang w:val="en-US"/>
        </w:rPr>
        <w:t>' can be removed.</w:t>
      </w:r>
    </w:p>
  </w:comment>
  <w:comment w:id="401" w:author="Lenovo_Lianhai" w:date="2023-10-20T15:12:00Z" w:initials="Lenovo">
    <w:p w14:paraId="45A54D83" w14:textId="77777777" w:rsidR="00DD129D" w:rsidRDefault="00DD129D" w:rsidP="00332EE7">
      <w:pPr>
        <w:pStyle w:val="CommentText"/>
      </w:pPr>
      <w:r>
        <w:rPr>
          <w:rStyle w:val="CommentReference"/>
        </w:rPr>
        <w:annotationRef/>
      </w:r>
      <w:r>
        <w:rPr>
          <w:lang w:val="en-US"/>
        </w:rPr>
        <w:t>'</w:t>
      </w:r>
      <w:r>
        <w:t>-</w:t>
      </w:r>
      <w:r>
        <w:rPr>
          <w:lang w:val="en-US"/>
        </w:rPr>
        <w:t>' can be removed.</w:t>
      </w:r>
    </w:p>
  </w:comment>
  <w:comment w:id="409" w:author="Nokia" w:date="2023-10-20T09:29:00Z" w:initials="Nokia">
    <w:p w14:paraId="39182148" w14:textId="77777777" w:rsidR="00A53806" w:rsidRDefault="00A53806" w:rsidP="00221491">
      <w:pPr>
        <w:pStyle w:val="CommentText"/>
      </w:pPr>
      <w:r>
        <w:rPr>
          <w:rStyle w:val="CommentReference"/>
        </w:rPr>
        <w:annotationRef/>
      </w:r>
      <w:r>
        <w:t>This is supposed to differentiate two cases: when there is some data to be sent and when there is nothing, but RACH-less LTM needs to be completed?</w:t>
      </w:r>
    </w:p>
  </w:comment>
  <w:comment w:id="438" w:author="Samsung (Anil)" w:date="2023-10-17T09:33:00Z" w:initials="Anil">
    <w:p w14:paraId="4D27C921" w14:textId="5F0CA9BD" w:rsidR="00E506DF" w:rsidRDefault="00E506DF">
      <w:pPr>
        <w:pStyle w:val="CommentText"/>
      </w:pPr>
      <w:r>
        <w:rPr>
          <w:rStyle w:val="CommentReference"/>
        </w:rPr>
        <w:annotationRef/>
      </w:r>
      <w:r>
        <w:t>This can be deleted since Rel-18 does not consider inter-CU case.</w:t>
      </w:r>
    </w:p>
  </w:comment>
  <w:comment w:id="443" w:author="Rakuten Symphony (Subramanya)" w:date="2023-10-18T20:17:00Z" w:initials="RSI">
    <w:p w14:paraId="1188E147" w14:textId="77777777" w:rsidR="00E506DF" w:rsidRDefault="00E506DF" w:rsidP="00E506DF">
      <w:r>
        <w:rPr>
          <w:rStyle w:val="CommentReference"/>
        </w:rPr>
        <w:annotationRef/>
      </w:r>
      <w:r>
        <w:t>Can we re-phrase this to “After receiving a MAC CE to execute LTM cell switch,…”</w:t>
      </w:r>
    </w:p>
  </w:comment>
  <w:comment w:id="454" w:author="Ericsson - Tony" w:date="2023-10-19T13:38:00Z" w:initials="E">
    <w:p w14:paraId="4CB675EF" w14:textId="7FF8F35F" w:rsidR="00841A67" w:rsidRDefault="00841A67">
      <w:pPr>
        <w:pStyle w:val="CommentText"/>
      </w:pPr>
      <w:r>
        <w:rPr>
          <w:rStyle w:val="CommentReference"/>
        </w:rPr>
        <w:annotationRef/>
      </w:r>
      <w:r>
        <w:t>Maybe we can delete this editor note? It does not say much to be honest.</w:t>
      </w:r>
    </w:p>
  </w:comment>
  <w:comment w:id="455" w:author="Mediatek_123bisPost556" w:date="2023-10-20T11:44:00Z" w:initials="MTK">
    <w:p w14:paraId="4A526240" w14:textId="61FE4A65" w:rsidR="004F7144" w:rsidRPr="004F7144" w:rsidRDefault="004F7144">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481" w:author="CATT" w:date="2023-10-18T15:55:00Z" w:initials="rui">
    <w:p w14:paraId="5874CF57" w14:textId="095451DF" w:rsidR="00E506DF" w:rsidRDefault="00E506DF">
      <w:pPr>
        <w:pStyle w:val="CommentText"/>
        <w:rPr>
          <w:rFonts w:eastAsiaTheme="minorEastAsia"/>
          <w:lang w:eastAsia="zh-CN"/>
        </w:rPr>
      </w:pPr>
      <w:r>
        <w:rPr>
          <w:rStyle w:val="CommentReference"/>
        </w:rPr>
        <w:annotationRef/>
      </w:r>
    </w:p>
    <w:p w14:paraId="6E2B14CA" w14:textId="4ACCD9F4" w:rsidR="00E506DF" w:rsidRPr="00B23F1B" w:rsidRDefault="00E506DF">
      <w:pPr>
        <w:pStyle w:val="CommentText"/>
        <w:rPr>
          <w:rFonts w:eastAsiaTheme="minorEastAsia"/>
          <w:lang w:eastAsia="zh-CN"/>
        </w:rPr>
      </w:pPr>
      <w:r>
        <w:rPr>
          <w:rFonts w:eastAsiaTheme="minorEastAsia"/>
          <w:lang w:eastAsia="zh-CN"/>
        </w:rPr>
        <w:t>S</w:t>
      </w:r>
      <w:r>
        <w:rPr>
          <w:rFonts w:eastAsiaTheme="minorEastAsia" w:hint="eastAsia"/>
          <w:lang w:eastAsia="zh-CN"/>
        </w:rPr>
        <w:t xml:space="preserve">uggest to add LTM as a </w:t>
      </w:r>
      <w:r>
        <w:rPr>
          <w:rFonts w:eastAsiaTheme="minorEastAsia"/>
          <w:lang w:eastAsia="zh-CN"/>
        </w:rPr>
        <w:t>separate</w:t>
      </w:r>
      <w:r>
        <w:rPr>
          <w:rFonts w:eastAsiaTheme="minorEastAsia" w:hint="eastAsia"/>
          <w:lang w:eastAsia="zh-CN"/>
        </w:rPr>
        <w:t xml:space="preserve"> bullet here, it can not be covered by </w:t>
      </w:r>
      <w:r>
        <w:t>synchronous reconfiguration</w:t>
      </w:r>
      <w:r>
        <w:rPr>
          <w:rFonts w:hint="eastAsia"/>
          <w:lang w:eastAsia="zh-CN"/>
        </w:rPr>
        <w:t>.it is MAC to trigger RACH procedure upon LTM execution.</w:t>
      </w:r>
    </w:p>
    <w:p w14:paraId="1C8B3574" w14:textId="77777777" w:rsidR="00E506DF" w:rsidRDefault="00E506DF" w:rsidP="00B23F1B">
      <w:pPr>
        <w:pStyle w:val="Agreement"/>
        <w:tabs>
          <w:tab w:val="clear" w:pos="2334"/>
          <w:tab w:val="num" w:pos="1619"/>
        </w:tabs>
        <w:spacing w:line="240" w:lineRule="auto"/>
        <w:ind w:left="1619"/>
        <w:jc w:val="left"/>
        <w:rPr>
          <w:lang w:eastAsia="zh-CN"/>
        </w:rPr>
      </w:pPr>
      <w:r>
        <w:rPr>
          <w:lang w:eastAsia="zh-CN"/>
        </w:rPr>
        <w:t xml:space="preserve">P15: MAC layer does not indicate RRC layer to trigger/skip RACH upon receiving the LTM cell switch command MAC CE. </w:t>
      </w:r>
      <w:r>
        <w:rPr>
          <w:i/>
          <w:lang w:eastAsia="zh-CN"/>
        </w:rPr>
        <w:t>(to close one EN in MAC running CR)</w:t>
      </w:r>
    </w:p>
    <w:p w14:paraId="05C9749C" w14:textId="77777777" w:rsidR="00E506DF" w:rsidRPr="00B23F1B" w:rsidRDefault="00E506DF">
      <w:pPr>
        <w:pStyle w:val="CommentText"/>
        <w:rPr>
          <w:rFonts w:eastAsiaTheme="minorEastAsia"/>
          <w:lang w:eastAsia="zh-CN"/>
        </w:rPr>
      </w:pPr>
    </w:p>
  </w:comment>
  <w:comment w:id="482" w:author="Ericsson - Tony" w:date="2023-10-19T13:39:00Z" w:initials="E">
    <w:p w14:paraId="5F968D9C" w14:textId="60E7B8EB" w:rsidR="00841A67" w:rsidRDefault="00841A67">
      <w:pPr>
        <w:pStyle w:val="CommentText"/>
      </w:pPr>
      <w:r>
        <w:rPr>
          <w:rStyle w:val="CommentReference"/>
        </w:rPr>
        <w:annotationRef/>
      </w:r>
      <w:r>
        <w:t>I think this sentence may still be valid for RACH-based LTM, or?</w:t>
      </w:r>
    </w:p>
  </w:comment>
  <w:comment w:id="483" w:author="Mediatek_123bisPost556" w:date="2023-10-20T11:46:00Z" w:initials="MTK">
    <w:p w14:paraId="55AB8E72" w14:textId="49D66918" w:rsidR="004F7144" w:rsidRPr="004F7144" w:rsidRDefault="004F7144">
      <w:pPr>
        <w:pStyle w:val="CommentText"/>
        <w:rPr>
          <w:rFonts w:eastAsia="DengXian"/>
          <w:lang w:eastAsia="zh-CN"/>
        </w:rPr>
      </w:pPr>
      <w:r>
        <w:rPr>
          <w:rStyle w:val="CommentReference"/>
        </w:rPr>
        <w:annotationRef/>
      </w:r>
      <w:r>
        <w:rPr>
          <w:rFonts w:eastAsia="DengXian"/>
          <w:lang w:eastAsia="zh-CN"/>
        </w:rPr>
        <w:t xml:space="preserve">For </w:t>
      </w:r>
      <w:r>
        <w:rPr>
          <w:rFonts w:eastAsia="DengXian" w:hint="eastAsia"/>
          <w:lang w:eastAsia="zh-CN"/>
        </w:rPr>
        <w:t>RACH</w:t>
      </w:r>
      <w:r>
        <w:rPr>
          <w:rFonts w:eastAsia="DengXian"/>
          <w:lang w:eastAsia="zh-CN"/>
        </w:rPr>
        <w:t xml:space="preserve">-based LTM, it is triggered by MAC instead of RRC based on the agreement P15, right? </w:t>
      </w:r>
      <w:r>
        <w:rPr>
          <w:rFonts w:eastAsia="DengXian" w:hint="eastAsia"/>
          <w:lang w:eastAsia="zh-CN"/>
        </w:rPr>
        <w:t>I</w:t>
      </w:r>
      <w:r>
        <w:rPr>
          <w:rFonts w:eastAsia="DengXian"/>
          <w:lang w:eastAsia="zh-CN"/>
        </w:rPr>
        <w:t xml:space="preserve"> will add one bullet for LTM</w:t>
      </w:r>
    </w:p>
  </w:comment>
  <w:comment w:id="519" w:author="Rakuten Symphony (Subramanya)" w:date="2023-10-18T20:18:00Z" w:initials="RSI">
    <w:p w14:paraId="0AFE094A" w14:textId="77777777" w:rsidR="00E506DF" w:rsidRDefault="00E506DF" w:rsidP="00E506DF">
      <w:r>
        <w:rPr>
          <w:rStyle w:val="CommentReference"/>
        </w:rPr>
        <w:annotationRef/>
      </w:r>
      <w:r>
        <w:t>I think we should add clarity that this LTM cell switch is performed autonomously without receiving a DL MAC CE from gNB.</w:t>
      </w:r>
    </w:p>
  </w:comment>
  <w:comment w:id="520" w:author="Mediatek_123bisPost556" w:date="2023-10-20T11:50:00Z" w:initials="MTK">
    <w:p w14:paraId="27C2795B" w14:textId="7323FE1B" w:rsidR="004F7144" w:rsidRPr="004F7144" w:rsidRDefault="004F7144">
      <w:pPr>
        <w:pStyle w:val="CommentText"/>
        <w:rPr>
          <w:rFonts w:eastAsia="DengXian"/>
          <w:lang w:eastAsia="zh-CN"/>
        </w:rPr>
      </w:pPr>
      <w:r>
        <w:rPr>
          <w:rStyle w:val="CommentReference"/>
        </w:rPr>
        <w:annotationRef/>
      </w:r>
      <w:r>
        <w:rPr>
          <w:rFonts w:eastAsia="DengXian" w:hint="eastAsia"/>
          <w:lang w:eastAsia="zh-CN"/>
        </w:rPr>
        <w:t>U</w:t>
      </w:r>
      <w:r>
        <w:rPr>
          <w:rFonts w:eastAsia="DengXian"/>
          <w:lang w:eastAsia="zh-CN"/>
        </w:rPr>
        <w:t>E attempts implies that UE performs something autonomously… I think</w:t>
      </w:r>
    </w:p>
  </w:comment>
  <w:comment w:id="533" w:author="Ericsson - Tony" w:date="2023-10-19T13:43:00Z" w:initials="E">
    <w:p w14:paraId="221E5A2F" w14:textId="796CA748" w:rsidR="00841A67" w:rsidRDefault="00841A67">
      <w:pPr>
        <w:pStyle w:val="CommentText"/>
      </w:pPr>
      <w:r>
        <w:rPr>
          <w:rStyle w:val="CommentReference"/>
        </w:rPr>
        <w:annotationRef/>
      </w:r>
      <w:r>
        <w:t>LTM cell switch execution</w:t>
      </w:r>
    </w:p>
  </w:comment>
  <w:comment w:id="571" w:author="Ericsson - Tony" w:date="2023-10-19T13:46:00Z" w:initials="E">
    <w:p w14:paraId="6D683016" w14:textId="77777777" w:rsidR="0086767E" w:rsidRDefault="0086767E">
      <w:pPr>
        <w:pStyle w:val="CommentText"/>
      </w:pPr>
      <w:r>
        <w:rPr>
          <w:rStyle w:val="CommentReference"/>
        </w:rPr>
        <w:annotationRef/>
      </w:r>
      <w:r>
        <w:t>Our understanding is that the T_cmd does not contribute to the interruption. This is because when the UE receives the LTM MAC CE it start actions only after having decoding it.</w:t>
      </w:r>
    </w:p>
    <w:p w14:paraId="7C8E6708" w14:textId="77777777" w:rsidR="0086767E" w:rsidRDefault="0086767E">
      <w:pPr>
        <w:pStyle w:val="CommentText"/>
      </w:pPr>
    </w:p>
    <w:p w14:paraId="41335EBE" w14:textId="05057A65" w:rsidR="0086767E" w:rsidRDefault="0086767E">
      <w:pPr>
        <w:pStyle w:val="CommentText"/>
      </w:pPr>
      <w:r>
        <w:t>So the arrow should be move to start with T_processing,2</w:t>
      </w:r>
    </w:p>
  </w:comment>
  <w:comment w:id="572" w:author="Mediatek_123bisPost556" w:date="2023-10-20T11:51:00Z" w:initials="MTK">
    <w:p w14:paraId="23C1FA05" w14:textId="77777777" w:rsidR="004F7144" w:rsidRDefault="004F7144">
      <w:pPr>
        <w:pStyle w:val="CommentText"/>
      </w:pPr>
      <w:r>
        <w:rPr>
          <w:rStyle w:val="CommentReference"/>
        </w:rPr>
        <w:annotationRef/>
      </w:r>
      <w:r w:rsidRPr="004F7144">
        <w:t xml:space="preserve">Assumption: HO interruption time for L1/L2-based inter-cell mobility is the time </w:t>
      </w:r>
      <w:r w:rsidRPr="004F7144">
        <w:rPr>
          <w:color w:val="FF0000"/>
        </w:rPr>
        <w:t>from UE receives the cell switch command</w:t>
      </w:r>
      <w:r w:rsidRPr="004F7144">
        <w:t xml:space="preserve"> to UE performs the first DL/UL reception/transmission on the indicated beam of the target cell.</w:t>
      </w:r>
    </w:p>
    <w:p w14:paraId="3CD40CBB" w14:textId="00FE833A" w:rsidR="00025519" w:rsidRPr="00025519" w:rsidRDefault="00025519">
      <w:pPr>
        <w:pStyle w:val="CommentText"/>
        <w:rPr>
          <w:rFonts w:eastAsia="DengXian"/>
          <w:lang w:eastAsia="zh-CN"/>
        </w:rPr>
      </w:pPr>
      <w:r>
        <w:rPr>
          <w:rFonts w:eastAsia="DengXian" w:hint="eastAsia"/>
          <w:lang w:eastAsia="zh-CN"/>
        </w:rPr>
        <w:t>S</w:t>
      </w:r>
      <w:r>
        <w:rPr>
          <w:rFonts w:eastAsia="DengXian"/>
          <w:lang w:eastAsia="zh-CN"/>
        </w:rPr>
        <w:t>o you mean UE knows it’s an LTM cell switch command only after the MAC CE is successfully decoded. Tend to agree. Revised</w:t>
      </w:r>
    </w:p>
  </w:comment>
  <w:comment w:id="598" w:author="Mediatek_123bisPost" w:date="2023-10-16T11:57:00Z" w:initials="MTK">
    <w:p w14:paraId="0639AB01" w14:textId="0CB087E9" w:rsidR="00E506DF" w:rsidRPr="00EE574D" w:rsidRDefault="00E506DF">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easiest way to avoid overlapping with RAN4 is to remove the value column and the value can be referred to RAN4 spec. </w:t>
      </w:r>
    </w:p>
  </w:comment>
  <w:comment w:id="599" w:author="Ericsson - Tony" w:date="2023-10-19T13:45:00Z" w:initials="E">
    <w:p w14:paraId="40FFA36E" w14:textId="32FC29FF" w:rsidR="0086767E" w:rsidRDefault="0086767E">
      <w:pPr>
        <w:pStyle w:val="CommentText"/>
      </w:pPr>
      <w:r>
        <w:rPr>
          <w:rStyle w:val="CommentReference"/>
        </w:rPr>
        <w:annotationRef/>
      </w:r>
      <w:r>
        <w:t>We agree with this change.</w:t>
      </w:r>
    </w:p>
  </w:comment>
  <w:comment w:id="695" w:author="Ericsson - Tony" w:date="2023-10-19T13:48:00Z" w:initials="E">
    <w:p w14:paraId="5E6DC080" w14:textId="4CB650C1" w:rsidR="0086767E" w:rsidRDefault="0086767E">
      <w:pPr>
        <w:pStyle w:val="CommentText"/>
      </w:pPr>
      <w:r>
        <w:rPr>
          <w:rStyle w:val="CommentReference"/>
        </w:rPr>
        <w:annotationRef/>
      </w:r>
      <w:r>
        <w:t>See comment on T_cmd</w:t>
      </w:r>
    </w:p>
  </w:comment>
  <w:comment w:id="702" w:author="Ericsson - Tony" w:date="2023-10-19T13:48:00Z" w:initials="E">
    <w:p w14:paraId="5A499FA4" w14:textId="1C9B6E6A" w:rsidR="0086767E" w:rsidRDefault="0086767E">
      <w:pPr>
        <w:pStyle w:val="CommentText"/>
      </w:pPr>
      <w:r>
        <w:rPr>
          <w:rStyle w:val="CommentReference"/>
        </w:rPr>
        <w:annotationRef/>
      </w:r>
      <w:r>
        <w:rPr>
          <w:rStyle w:val="CommentReference"/>
        </w:rPr>
        <w:annotationRef/>
      </w:r>
      <w:r>
        <w:t>See comment on T_cmd</w:t>
      </w:r>
    </w:p>
  </w:comment>
  <w:comment w:id="711" w:author="Rakuten Symphony (Subramanya)" w:date="2023-10-18T20:18:00Z" w:initials="RSI">
    <w:p w14:paraId="75C71747" w14:textId="77777777" w:rsidR="00E506DF" w:rsidRDefault="00E506DF" w:rsidP="00E506DF">
      <w:r>
        <w:rPr>
          <w:rStyle w:val="CommentReference"/>
        </w:rPr>
        <w:annotationRef/>
      </w:r>
      <w:r>
        <w:t>There appears no mention of this in the document. Don’t we need the old serving cell to be treated as a candidate cell by default, if dynamic switching has to be supported?</w:t>
      </w:r>
    </w:p>
  </w:comment>
  <w:comment w:id="712" w:author="Mediatek_123bisPost556" w:date="2023-10-20T12:07:00Z" w:initials="MTK">
    <w:p w14:paraId="594C2694" w14:textId="2577E993" w:rsidR="00EE6361" w:rsidRPr="00EE6361" w:rsidRDefault="00EE6361">
      <w:pPr>
        <w:pStyle w:val="CommentText"/>
        <w:rPr>
          <w:rFonts w:eastAsia="DengXian"/>
          <w:lang w:eastAsia="zh-CN"/>
        </w:rPr>
      </w:pPr>
      <w:r>
        <w:rPr>
          <w:rStyle w:val="CommentReference"/>
        </w:rPr>
        <w:annotationRef/>
      </w:r>
      <w:r>
        <w:rPr>
          <w:rFonts w:eastAsia="DengXian"/>
          <w:lang w:eastAsia="zh-CN"/>
        </w:rPr>
        <w:t>This will be reflected to RRC spec, I th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42B42D9" w15:done="0"/>
  <w15:commentEx w15:paraId="4F223515" w15:done="0"/>
  <w15:commentEx w15:paraId="2DC4CC5E" w15:done="0"/>
  <w15:commentEx w15:paraId="71E0EFF6" w15:paraIdParent="2DC4CC5E" w15:done="0"/>
  <w15:commentEx w15:paraId="4CF9F3B5" w15:paraIdParent="2DC4CC5E" w15:done="0"/>
  <w15:commentEx w15:paraId="4C368296" w15:done="0"/>
  <w15:commentEx w15:paraId="748E36FC" w15:done="0"/>
  <w15:commentEx w15:paraId="1EEDBD0D" w15:done="0"/>
  <w15:commentEx w15:paraId="4B879910" w15:paraIdParent="1EEDBD0D" w15:done="0"/>
  <w15:commentEx w15:paraId="4A64B50E" w15:paraIdParent="1EEDBD0D" w15:done="0"/>
  <w15:commentEx w15:paraId="278B9B08" w15:paraIdParent="1EEDBD0D" w15:done="0"/>
  <w15:commentEx w15:paraId="0009AE78" w15:paraIdParent="1EEDBD0D" w15:done="0"/>
  <w15:commentEx w15:paraId="4A69BA17" w15:done="0"/>
  <w15:commentEx w15:paraId="5E574E60" w15:done="0"/>
  <w15:commentEx w15:paraId="00B3D676" w15:done="0"/>
  <w15:commentEx w15:paraId="6CA6528F" w15:paraIdParent="00B3D676" w15:done="0"/>
  <w15:commentEx w15:paraId="226F0B6C" w15:done="0"/>
  <w15:commentEx w15:paraId="7A4E8212" w15:paraIdParent="226F0B6C" w15:done="0"/>
  <w15:commentEx w15:paraId="5068A5DE" w15:done="0"/>
  <w15:commentEx w15:paraId="5E83F0C9" w15:paraIdParent="5068A5DE" w15:done="0"/>
  <w15:commentEx w15:paraId="13E38816" w15:done="0"/>
  <w15:commentEx w15:paraId="49C1758F" w15:done="0"/>
  <w15:commentEx w15:paraId="2A8322A2" w15:paraIdParent="49C1758F" w15:done="0"/>
  <w15:commentEx w15:paraId="38817E17" w15:done="0"/>
  <w15:commentEx w15:paraId="3CF20383" w15:paraIdParent="38817E17" w15:done="0"/>
  <w15:commentEx w15:paraId="4DF88DD4" w15:paraIdParent="38817E17" w15:done="0"/>
  <w15:commentEx w15:paraId="747B1E03" w15:paraIdParent="38817E17" w15:done="0"/>
  <w15:commentEx w15:paraId="4BD0DFA3" w15:done="0"/>
  <w15:commentEx w15:paraId="29A6D873" w15:paraIdParent="4BD0DFA3" w15:done="0"/>
  <w15:commentEx w15:paraId="1CEFACE2" w15:done="0"/>
  <w15:commentEx w15:paraId="6D652083" w15:paraIdParent="1CEFACE2" w15:done="0"/>
  <w15:commentEx w15:paraId="333DB791" w15:paraIdParent="1CEFACE2" w15:done="0"/>
  <w15:commentEx w15:paraId="00C9B384" w15:done="0"/>
  <w15:commentEx w15:paraId="4626873C" w15:paraIdParent="00C9B384" w15:done="0"/>
  <w15:commentEx w15:paraId="0F511194" w15:done="0"/>
  <w15:commentEx w15:paraId="03A813F4" w15:paraIdParent="0F511194" w15:done="0"/>
  <w15:commentEx w15:paraId="6462709C" w15:done="0"/>
  <w15:commentEx w15:paraId="151BFE1C" w15:done="0"/>
  <w15:commentEx w15:paraId="77B518B9" w15:paraIdParent="151BFE1C" w15:done="0"/>
  <w15:commentEx w15:paraId="648FACF4" w15:done="0"/>
  <w15:commentEx w15:paraId="75682751" w15:done="0"/>
  <w15:commentEx w15:paraId="1FA9D059" w15:paraIdParent="75682751" w15:done="0"/>
  <w15:commentEx w15:paraId="278ADD15" w15:paraIdParent="75682751" w15:done="0"/>
  <w15:commentEx w15:paraId="181E7654" w15:done="0"/>
  <w15:commentEx w15:paraId="4B2EE418" w15:paraIdParent="181E7654" w15:done="0"/>
  <w15:commentEx w15:paraId="4FCA9B2C" w15:done="0"/>
  <w15:commentEx w15:paraId="6C43686D" w15:paraIdParent="4FCA9B2C" w15:done="0"/>
  <w15:commentEx w15:paraId="12744F9F" w15:paraIdParent="4FCA9B2C" w15:done="0"/>
  <w15:commentEx w15:paraId="329367B8" w15:done="0"/>
  <w15:commentEx w15:paraId="385155A1" w15:paraIdParent="329367B8" w15:done="0"/>
  <w15:commentEx w15:paraId="573F4D7E" w15:done="0"/>
  <w15:commentEx w15:paraId="1510B3D9" w15:paraIdParent="573F4D7E" w15:done="0"/>
  <w15:commentEx w15:paraId="75CE5ACA" w15:done="0"/>
  <w15:commentEx w15:paraId="66ED3EA3" w15:done="0"/>
  <w15:commentEx w15:paraId="297CCDCE" w15:done="0"/>
  <w15:commentEx w15:paraId="7AD009A1" w15:done="0"/>
  <w15:commentEx w15:paraId="5E0A803A" w15:done="0"/>
  <w15:commentEx w15:paraId="4A4841CF" w15:done="0"/>
  <w15:commentEx w15:paraId="0E420411" w15:done="0"/>
  <w15:commentEx w15:paraId="22A62EC4" w15:done="0"/>
  <w15:commentEx w15:paraId="3CB685A7" w15:done="0"/>
  <w15:commentEx w15:paraId="45A54D83" w15:done="0"/>
  <w15:commentEx w15:paraId="39182148" w15:done="0"/>
  <w15:commentEx w15:paraId="4D27C921" w15:done="0"/>
  <w15:commentEx w15:paraId="1188E147" w15:done="0"/>
  <w15:commentEx w15:paraId="4CB675EF" w15:done="0"/>
  <w15:commentEx w15:paraId="4A526240" w15:paraIdParent="4CB675EF" w15:done="0"/>
  <w15:commentEx w15:paraId="05C9749C" w15:done="0"/>
  <w15:commentEx w15:paraId="5F968D9C" w15:paraIdParent="05C9749C" w15:done="0"/>
  <w15:commentEx w15:paraId="55AB8E72" w15:paraIdParent="05C9749C" w15:done="0"/>
  <w15:commentEx w15:paraId="0AFE094A" w15:done="0"/>
  <w15:commentEx w15:paraId="27C2795B" w15:paraIdParent="0AFE094A" w15:done="0"/>
  <w15:commentEx w15:paraId="221E5A2F" w15:done="0"/>
  <w15:commentEx w15:paraId="41335EBE" w15:done="0"/>
  <w15:commentEx w15:paraId="3CD40CBB" w15:paraIdParent="41335EBE" w15:done="0"/>
  <w15:commentEx w15:paraId="0639AB01" w15:done="0"/>
  <w15:commentEx w15:paraId="40FFA36E" w15:paraIdParent="0639AB01" w15:done="0"/>
  <w15:commentEx w15:paraId="5E6DC080" w15:done="0"/>
  <w15:commentEx w15:paraId="5A499FA4" w15:done="0"/>
  <w15:commentEx w15:paraId="75C71747" w15:done="0"/>
  <w15:commentEx w15:paraId="594C2694" w15:paraIdParent="75C7174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88A94DB" w16cex:dateUtc="2023-10-19T10:24:00Z"/>
  <w16cex:commentExtensible w16cex:durableId="28DCC647" w16cex:dateUtc="2023-10-19T10:25:00Z"/>
  <w16cex:commentExtensible w16cex:durableId="28DCC660" w16cex:dateUtc="2023-10-20T01:26:00Z"/>
  <w16cex:commentExtensible w16cex:durableId="4FDBAA5B" w16cex:dateUtc="2023-10-18T14:44:00Z"/>
  <w16cex:commentExtensible w16cex:durableId="0C92B046" w16cex:dateUtc="2023-10-18T14:45:00Z"/>
  <w16cex:commentExtensible w16cex:durableId="359FE153" w16cex:dateUtc="2023-10-19T10:26:00Z"/>
  <w16cex:commentExtensible w16cex:durableId="28DCCC27" w16cex:dateUtc="2023-10-20T01:51:00Z"/>
  <w16cex:commentExtensible w16cex:durableId="28DD0F5F" w16cex:dateUtc="2023-10-20T06:38:00Z"/>
  <w16cex:commentExtensible w16cex:durableId="28DD103C" w16cex:dateUtc="2023-10-20T06:42:00Z"/>
  <w16cex:commentExtensible w16cex:durableId="6820C58C" w16cex:dateUtc="2023-10-18T14:45:00Z"/>
  <w16cex:commentExtensible w16cex:durableId="28DCD26E" w16cex:dateUtc="2023-10-20T02:18:00Z"/>
  <w16cex:commentExtensible w16cex:durableId="28DCD213" w16cex:dateUtc="2023-10-20T02:16:00Z"/>
  <w16cex:commentExtensible w16cex:durableId="09D46E32" w16cex:dateUtc="2023-10-19T10:44:00Z"/>
  <w16cex:commentExtensible w16cex:durableId="28DCD0D0" w16cex:dateUtc="2023-10-20T02:11:00Z"/>
  <w16cex:commentExtensible w16cex:durableId="28DD1193" w16cex:dateUtc="2023-10-20T06:47:00Z"/>
  <w16cex:commentExtensible w16cex:durableId="686F348E" w16cex:dateUtc="2023-10-19T10:30:00Z"/>
  <w16cex:commentExtensible w16cex:durableId="6E101BA9" w16cex:dateUtc="2023-10-18T14:46:00Z"/>
  <w16cex:commentExtensible w16cex:durableId="589FD957" w16cex:dateUtc="2023-10-19T10:32:00Z"/>
  <w16cex:commentExtensible w16cex:durableId="28DCD3BA" w16cex:dateUtc="2023-10-20T02:23:00Z"/>
  <w16cex:commentExtensible w16cex:durableId="28DCD440" w16cex:dateUtc="2023-10-20T02:26:00Z"/>
  <w16cex:commentExtensible w16cex:durableId="5D2D16B4" w16cex:dateUtc="2023-10-19T10:33:00Z"/>
  <w16cex:commentExtensible w16cex:durableId="28DCD84A" w16cex:dateUtc="2023-10-20T02:43:00Z"/>
  <w16cex:commentExtensible w16cex:durableId="6AF7CA48" w16cex:dateUtc="2023-10-19T10:33:00Z"/>
  <w16cex:commentExtensible w16cex:durableId="28DCD8E4" w16cex:dateUtc="2023-10-20T02:45:00Z"/>
  <w16cex:commentExtensible w16cex:durableId="28DD11DD" w16cex:dateUtc="2023-10-20T06:49:00Z"/>
  <w16cex:commentExtensible w16cex:durableId="28DCD9E6" w16cex:dateUtc="2023-10-20T02:50:00Z"/>
  <w16cex:commentExtensible w16cex:durableId="28DCDA2C" w16cex:dateUtc="2023-10-20T02:51:00Z"/>
  <w16cex:commentExtensible w16cex:durableId="28DCDCF5" w16cex:dateUtc="2023-10-20T03:03:00Z"/>
  <w16cex:commentExtensible w16cex:durableId="5ED647B1" w16cex:dateUtc="2023-10-18T14:47:00Z"/>
  <w16cex:commentExtensible w16cex:durableId="28DCDD24" w16cex:dateUtc="2023-10-20T03:04:00Z"/>
  <w16cex:commentExtensible w16cex:durableId="28DCDD2B" w16cex:dateUtc="2023-10-20T03:04:00Z"/>
  <w16cex:commentExtensible w16cex:durableId="0E2236FE" w16cex:dateUtc="2023-10-19T10:37:00Z"/>
  <w16cex:commentExtensible w16cex:durableId="28DCDDEB" w16cex:dateUtc="2023-10-20T03:07:00Z"/>
  <w16cex:commentExtensible w16cex:durableId="28DCC612" w16cex:dateUtc="2023-10-20T07:25:00Z"/>
  <w16cex:commentExtensible w16cex:durableId="28DCC632" w16cex:dateUtc="2023-10-20T07:26:00Z"/>
  <w16cex:commentExtensible w16cex:durableId="28DCDE74" w16cex:dateUtc="2023-10-20T03:09:00Z"/>
  <w16cex:commentExtensible w16cex:durableId="28DCC68F" w16cex:dateUtc="2023-10-20T07:27:00Z"/>
  <w16cex:commentExtensible w16cex:durableId="28DD16CE" w16cex:dateUtc="2023-10-20T07:10:00Z"/>
  <w16cex:commentExtensible w16cex:durableId="28DD1720" w16cex:dateUtc="2023-10-20T07:11:00Z"/>
  <w16cex:commentExtensible w16cex:durableId="28DD1742" w16cex:dateUtc="2023-10-20T07:12:00Z"/>
  <w16cex:commentExtensible w16cex:durableId="28DD1759" w16cex:dateUtc="2023-10-20T07:12:00Z"/>
  <w16cex:commentExtensible w16cex:durableId="28DCC6FC" w16cex:dateUtc="2023-10-20T07:29:00Z"/>
  <w16cex:commentExtensible w16cex:durableId="5A4AED3C" w16cex:dateUtc="2023-10-18T14:47:00Z"/>
  <w16cex:commentExtensible w16cex:durableId="2954B7AA" w16cex:dateUtc="2023-10-19T10:38:00Z"/>
  <w16cex:commentExtensible w16cex:durableId="28DCE68A" w16cex:dateUtc="2023-10-20T03:44:00Z"/>
  <w16cex:commentExtensible w16cex:durableId="0458D89B" w16cex:dateUtc="2023-10-19T10:39:00Z"/>
  <w16cex:commentExtensible w16cex:durableId="28DCE70D" w16cex:dateUtc="2023-10-20T03:46:00Z"/>
  <w16cex:commentExtensible w16cex:durableId="4D92C7C4" w16cex:dateUtc="2023-10-18T14:48:00Z"/>
  <w16cex:commentExtensible w16cex:durableId="28DCE7F1" w16cex:dateUtc="2023-10-20T03:50:00Z"/>
  <w16cex:commentExtensible w16cex:durableId="3B1844AC" w16cex:dateUtc="2023-10-19T10:43:00Z"/>
  <w16cex:commentExtensible w16cex:durableId="05C8F028" w16cex:dateUtc="2023-10-19T10:46:00Z"/>
  <w16cex:commentExtensible w16cex:durableId="28DCE844" w16cex:dateUtc="2023-10-20T03:51:00Z"/>
  <w16cex:commentExtensible w16cex:durableId="28D7A3C2" w16cex:dateUtc="2023-10-16T03:57:00Z"/>
  <w16cex:commentExtensible w16cex:durableId="234749B8" w16cex:dateUtc="2023-10-19T10:45:00Z"/>
  <w16cex:commentExtensible w16cex:durableId="248FF785" w16cex:dateUtc="2023-10-19T10:48:00Z"/>
  <w16cex:commentExtensible w16cex:durableId="692B3C20" w16cex:dateUtc="2023-10-19T10:48:00Z"/>
  <w16cex:commentExtensible w16cex:durableId="75A0334F" w16cex:dateUtc="2023-10-18T14:48:00Z"/>
  <w16cex:commentExtensible w16cex:durableId="28DCEBED" w16cex:dateUtc="2023-10-20T04: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42B42D9" w16cid:durableId="388A94DB"/>
  <w16cid:commentId w16cid:paraId="4F223515" w16cid:durableId="28DB8B2E"/>
  <w16cid:commentId w16cid:paraId="2DC4CC5E" w16cid:durableId="28DCC648"/>
  <w16cid:commentId w16cid:paraId="71E0EFF6" w16cid:durableId="28DCC647"/>
  <w16cid:commentId w16cid:paraId="4CF9F3B5" w16cid:durableId="28DCC660"/>
  <w16cid:commentId w16cid:paraId="4C368296" w16cid:durableId="28DD2012"/>
  <w16cid:commentId w16cid:paraId="748E36FC" w16cid:durableId="4FDBAA5B"/>
  <w16cid:commentId w16cid:paraId="1EEDBD0D" w16cid:durableId="28D8D30B"/>
  <w16cid:commentId w16cid:paraId="4B879910" w16cid:durableId="0C92B046"/>
  <w16cid:commentId w16cid:paraId="4A64B50E" w16cid:durableId="28DB8CF5"/>
  <w16cid:commentId w16cid:paraId="278B9B08" w16cid:durableId="359FE153"/>
  <w16cid:commentId w16cid:paraId="0009AE78" w16cid:durableId="28DCCC27"/>
  <w16cid:commentId w16cid:paraId="4A69BA17" w16cid:durableId="28DD0F5F"/>
  <w16cid:commentId w16cid:paraId="5E574E60" w16cid:durableId="28DD103C"/>
  <w16cid:commentId w16cid:paraId="00B3D676" w16cid:durableId="6820C58C"/>
  <w16cid:commentId w16cid:paraId="6CA6528F" w16cid:durableId="28DCD26E"/>
  <w16cid:commentId w16cid:paraId="226F0B6C" w16cid:durableId="5ABDB253"/>
  <w16cid:commentId w16cid:paraId="7A4E8212" w16cid:durableId="28DCD213"/>
  <w16cid:commentId w16cid:paraId="5068A5DE" w16cid:durableId="09D46E32"/>
  <w16cid:commentId w16cid:paraId="5E83F0C9" w16cid:durableId="28DCD0D0"/>
  <w16cid:commentId w16cid:paraId="13E38816" w16cid:durableId="28DD1193"/>
  <w16cid:commentId w16cid:paraId="49C1758F" w16cid:durableId="65EB5603"/>
  <w16cid:commentId w16cid:paraId="2A8322A2" w16cid:durableId="686F348E"/>
  <w16cid:commentId w16cid:paraId="38817E17" w16cid:durableId="6E101BA9"/>
  <w16cid:commentId w16cid:paraId="3CF20383" w16cid:durableId="28DB9062"/>
  <w16cid:commentId w16cid:paraId="4DF88DD4" w16cid:durableId="589FD957"/>
  <w16cid:commentId w16cid:paraId="747B1E03" w16cid:durableId="28DCD3BA"/>
  <w16cid:commentId w16cid:paraId="4BD0DFA3" w16cid:durableId="4AF3AD65"/>
  <w16cid:commentId w16cid:paraId="29A6D873" w16cid:durableId="28DCD440"/>
  <w16cid:commentId w16cid:paraId="1CEFACE2" w16cid:durableId="28D8D33B"/>
  <w16cid:commentId w16cid:paraId="6D652083" w16cid:durableId="5D2D16B4"/>
  <w16cid:commentId w16cid:paraId="333DB791" w16cid:durableId="28DCD84A"/>
  <w16cid:commentId w16cid:paraId="00C9B384" w16cid:durableId="28D7AEF0"/>
  <w16cid:commentId w16cid:paraId="4626873C" w16cid:durableId="6AF7CA48"/>
  <w16cid:commentId w16cid:paraId="0F511194" w16cid:durableId="28BEA135"/>
  <w16cid:commentId w16cid:paraId="03A813F4" w16cid:durableId="28DCD8E4"/>
  <w16cid:commentId w16cid:paraId="6462709C" w16cid:durableId="28DD11DD"/>
  <w16cid:commentId w16cid:paraId="151BFE1C" w16cid:durableId="28DBC842"/>
  <w16cid:commentId w16cid:paraId="77B518B9" w16cid:durableId="28DCD9E6"/>
  <w16cid:commentId w16cid:paraId="648FACF4" w16cid:durableId="28DBC966"/>
  <w16cid:commentId w16cid:paraId="75682751" w16cid:durableId="28D7ADA0"/>
  <w16cid:commentId w16cid:paraId="1FA9D059" w16cid:durableId="28DCDA2C"/>
  <w16cid:commentId w16cid:paraId="278ADD15" w16cid:durableId="28DD209D"/>
  <w16cid:commentId w16cid:paraId="181E7654" w16cid:durableId="28DBCC19"/>
  <w16cid:commentId w16cid:paraId="4B2EE418" w16cid:durableId="28DCDCF5"/>
  <w16cid:commentId w16cid:paraId="4FCA9B2C" w16cid:durableId="5ED647B1"/>
  <w16cid:commentId w16cid:paraId="6C43686D" w16cid:durableId="28DBCAEA"/>
  <w16cid:commentId w16cid:paraId="12744F9F" w16cid:durableId="28DCDD24"/>
  <w16cid:commentId w16cid:paraId="329367B8" w16cid:durableId="7B8DD92D"/>
  <w16cid:commentId w16cid:paraId="385155A1" w16cid:durableId="28DCDD2B"/>
  <w16cid:commentId w16cid:paraId="573F4D7E" w16cid:durableId="0E2236FE"/>
  <w16cid:commentId w16cid:paraId="1510B3D9" w16cid:durableId="28DCDDEB"/>
  <w16cid:commentId w16cid:paraId="75CE5ACA" w16cid:durableId="28DCC612"/>
  <w16cid:commentId w16cid:paraId="66ED3EA3" w16cid:durableId="28DCC632"/>
  <w16cid:commentId w16cid:paraId="297CCDCE" w16cid:durableId="28DCDE74"/>
  <w16cid:commentId w16cid:paraId="7AD009A1" w16cid:durableId="7F1E9651"/>
  <w16cid:commentId w16cid:paraId="5E0A803A" w16cid:durableId="28DCC68F"/>
  <w16cid:commentId w16cid:paraId="4A4841CF" w16cid:durableId="28D7AFB1"/>
  <w16cid:commentId w16cid:paraId="0E420411" w16cid:durableId="28DD16CE"/>
  <w16cid:commentId w16cid:paraId="22A62EC4" w16cid:durableId="28DD1720"/>
  <w16cid:commentId w16cid:paraId="3CB685A7" w16cid:durableId="28DD1742"/>
  <w16cid:commentId w16cid:paraId="45A54D83" w16cid:durableId="28DD1759"/>
  <w16cid:commentId w16cid:paraId="39182148" w16cid:durableId="28DCC6FC"/>
  <w16cid:commentId w16cid:paraId="4D27C921" w16cid:durableId="28D8D35B"/>
  <w16cid:commentId w16cid:paraId="1188E147" w16cid:durableId="5A4AED3C"/>
  <w16cid:commentId w16cid:paraId="4CB675EF" w16cid:durableId="2954B7AA"/>
  <w16cid:commentId w16cid:paraId="4A526240" w16cid:durableId="28DCE68A"/>
  <w16cid:commentId w16cid:paraId="05C9749C" w16cid:durableId="7C2DCABA"/>
  <w16cid:commentId w16cid:paraId="5F968D9C" w16cid:durableId="0458D89B"/>
  <w16cid:commentId w16cid:paraId="55AB8E72" w16cid:durableId="28DCE70D"/>
  <w16cid:commentId w16cid:paraId="0AFE094A" w16cid:durableId="4D92C7C4"/>
  <w16cid:commentId w16cid:paraId="27C2795B" w16cid:durableId="28DCE7F1"/>
  <w16cid:commentId w16cid:paraId="221E5A2F" w16cid:durableId="3B1844AC"/>
  <w16cid:commentId w16cid:paraId="41335EBE" w16cid:durableId="05C8F028"/>
  <w16cid:commentId w16cid:paraId="3CD40CBB" w16cid:durableId="28DCE844"/>
  <w16cid:commentId w16cid:paraId="0639AB01" w16cid:durableId="28D7A3C2"/>
  <w16cid:commentId w16cid:paraId="40FFA36E" w16cid:durableId="234749B8"/>
  <w16cid:commentId w16cid:paraId="5E6DC080" w16cid:durableId="248FF785"/>
  <w16cid:commentId w16cid:paraId="5A499FA4" w16cid:durableId="692B3C20"/>
  <w16cid:commentId w16cid:paraId="75C71747" w16cid:durableId="75A0334F"/>
  <w16cid:commentId w16cid:paraId="594C2694" w16cid:durableId="28DCEB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FE6558" w14:textId="77777777" w:rsidR="00F40D60" w:rsidRDefault="00F40D60">
      <w:pPr>
        <w:spacing w:after="0"/>
      </w:pPr>
      <w:r>
        <w:separator/>
      </w:r>
    </w:p>
  </w:endnote>
  <w:endnote w:type="continuationSeparator" w:id="0">
    <w:p w14:paraId="4CC309A1" w14:textId="77777777" w:rsidR="00F40D60" w:rsidRDefault="00F40D6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Arial">
    <w:panose1 w:val="020B0604020202020204"/>
    <w:charset w:val="00"/>
    <w:family w:val="swiss"/>
    <w:pitch w:val="variable"/>
    <w:sig w:usb0="E0002A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Yu Gothic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FCE876" w14:textId="77777777" w:rsidR="00F40D60" w:rsidRDefault="00F40D60">
      <w:pPr>
        <w:spacing w:after="0"/>
      </w:pPr>
      <w:r>
        <w:separator/>
      </w:r>
    </w:p>
  </w:footnote>
  <w:footnote w:type="continuationSeparator" w:id="0">
    <w:p w14:paraId="2BF5CE28" w14:textId="77777777" w:rsidR="00F40D60" w:rsidRDefault="00F40D6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9425B2"/>
    <w:multiLevelType w:val="hybridMultilevel"/>
    <w:tmpl w:val="BFA21AD0"/>
    <w:lvl w:ilvl="0" w:tplc="FFD2A572">
      <w:start w:val="1"/>
      <w:numFmt w:val="bullet"/>
      <w:lvlText w:val=""/>
      <w:lvlJc w:val="left"/>
      <w:pPr>
        <w:ind w:left="1440" w:hanging="360"/>
      </w:pPr>
      <w:rPr>
        <w:rFonts w:ascii="Symbol" w:hAnsi="Symbol"/>
      </w:rPr>
    </w:lvl>
    <w:lvl w:ilvl="1" w:tplc="BAD0733E">
      <w:start w:val="1"/>
      <w:numFmt w:val="bullet"/>
      <w:lvlText w:val=""/>
      <w:lvlJc w:val="left"/>
      <w:pPr>
        <w:ind w:left="1440" w:hanging="360"/>
      </w:pPr>
      <w:rPr>
        <w:rFonts w:ascii="Symbol" w:hAnsi="Symbol"/>
      </w:rPr>
    </w:lvl>
    <w:lvl w:ilvl="2" w:tplc="AB8CC1FE">
      <w:start w:val="1"/>
      <w:numFmt w:val="bullet"/>
      <w:lvlText w:val=""/>
      <w:lvlJc w:val="left"/>
      <w:pPr>
        <w:ind w:left="1440" w:hanging="360"/>
      </w:pPr>
      <w:rPr>
        <w:rFonts w:ascii="Symbol" w:hAnsi="Symbol"/>
      </w:rPr>
    </w:lvl>
    <w:lvl w:ilvl="3" w:tplc="C87246DE">
      <w:start w:val="1"/>
      <w:numFmt w:val="bullet"/>
      <w:lvlText w:val=""/>
      <w:lvlJc w:val="left"/>
      <w:pPr>
        <w:ind w:left="1440" w:hanging="360"/>
      </w:pPr>
      <w:rPr>
        <w:rFonts w:ascii="Symbol" w:hAnsi="Symbol"/>
      </w:rPr>
    </w:lvl>
    <w:lvl w:ilvl="4" w:tplc="3842897E">
      <w:start w:val="1"/>
      <w:numFmt w:val="bullet"/>
      <w:lvlText w:val=""/>
      <w:lvlJc w:val="left"/>
      <w:pPr>
        <w:ind w:left="1440" w:hanging="360"/>
      </w:pPr>
      <w:rPr>
        <w:rFonts w:ascii="Symbol" w:hAnsi="Symbol"/>
      </w:rPr>
    </w:lvl>
    <w:lvl w:ilvl="5" w:tplc="2086F6E6">
      <w:start w:val="1"/>
      <w:numFmt w:val="bullet"/>
      <w:lvlText w:val=""/>
      <w:lvlJc w:val="left"/>
      <w:pPr>
        <w:ind w:left="1440" w:hanging="360"/>
      </w:pPr>
      <w:rPr>
        <w:rFonts w:ascii="Symbol" w:hAnsi="Symbol"/>
      </w:rPr>
    </w:lvl>
    <w:lvl w:ilvl="6" w:tplc="A100F508">
      <w:start w:val="1"/>
      <w:numFmt w:val="bullet"/>
      <w:lvlText w:val=""/>
      <w:lvlJc w:val="left"/>
      <w:pPr>
        <w:ind w:left="1440" w:hanging="360"/>
      </w:pPr>
      <w:rPr>
        <w:rFonts w:ascii="Symbol" w:hAnsi="Symbol"/>
      </w:rPr>
    </w:lvl>
    <w:lvl w:ilvl="7" w:tplc="F086D3F2">
      <w:start w:val="1"/>
      <w:numFmt w:val="bullet"/>
      <w:lvlText w:val=""/>
      <w:lvlJc w:val="left"/>
      <w:pPr>
        <w:ind w:left="1440" w:hanging="360"/>
      </w:pPr>
      <w:rPr>
        <w:rFonts w:ascii="Symbol" w:hAnsi="Symbol"/>
      </w:rPr>
    </w:lvl>
    <w:lvl w:ilvl="8" w:tplc="84563AF0">
      <w:start w:val="1"/>
      <w:numFmt w:val="bullet"/>
      <w:lvlText w:val=""/>
      <w:lvlJc w:val="left"/>
      <w:pPr>
        <w:ind w:left="1440" w:hanging="360"/>
      </w:pPr>
      <w:rPr>
        <w:rFonts w:ascii="Symbol" w:hAnsi="Symbol"/>
      </w:rPr>
    </w:lvl>
  </w:abstractNum>
  <w:abstractNum w:abstractNumId="1"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 w15:restartNumberingAfterBreak="0">
    <w:nsid w:val="546F6CF7"/>
    <w:multiLevelType w:val="hybridMultilevel"/>
    <w:tmpl w:val="D4964048"/>
    <w:lvl w:ilvl="0" w:tplc="F6246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num w:numId="1">
    <w:abstractNumId w:val="3"/>
  </w:num>
  <w:num w:numId="2">
    <w:abstractNumId w:val="1"/>
  </w:num>
  <w:num w:numId="3">
    <w:abstractNumId w:val="0"/>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ediatek_123bisPost">
    <w15:presenceInfo w15:providerId="None" w15:userId="Mediatek_123bisPost"/>
  </w15:person>
  <w15:person w15:author="Ericsson - Tony">
    <w15:presenceInfo w15:providerId="None" w15:userId="Ericsson - Tony"/>
  </w15:person>
  <w15:person w15:author="Mediatek_123bisPost556">
    <w15:presenceInfo w15:providerId="None" w15:userId="Mediatek_123bisPost556"/>
  </w15:person>
  <w15:person w15:author="Mediatek_123">
    <w15:presenceInfo w15:providerId="None" w15:userId="Mediatek_123"/>
  </w15:person>
  <w15:person w15:author="China Unicom">
    <w15:presenceInfo w15:providerId="None" w15:userId="China Unicom"/>
  </w15:person>
  <w15:person w15:author="CATT">
    <w15:presenceInfo w15:providerId="None" w15:userId="CATT"/>
  </w15:person>
  <w15:person w15:author="Huawei - David">
    <w15:presenceInfo w15:providerId="None" w15:userId="Huawei - David"/>
  </w15:person>
  <w15:person w15:author="Rakuten Symphony (Subramanya)">
    <w15:presenceInfo w15:providerId="None" w15:userId="Rakuten Symphony (Subramanya)"/>
  </w15:person>
  <w15:person w15:author="Samsung (Anil)">
    <w15:presenceInfo w15:providerId="None" w15:userId="Samsung (Anil)"/>
  </w15:person>
  <w15:person w15:author="Lenovo_Lianhai">
    <w15:presenceInfo w15:providerId="None" w15:userId="Lenovo_Lianhai"/>
  </w15:person>
  <w15:person w15:author="Mediatek_[AT123bis][511]">
    <w15:presenceInfo w15:providerId="None" w15:userId="Mediatek_[AT123bis][511]"/>
  </w15:person>
  <w15:person w15:author="Mediatek_123_Rev">
    <w15:presenceInfo w15:providerId="None" w15:userId="Mediatek_123_Rev"/>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9B7"/>
    <w:rsid w:val="00003868"/>
    <w:rsid w:val="00003AAC"/>
    <w:rsid w:val="00004139"/>
    <w:rsid w:val="00005ABC"/>
    <w:rsid w:val="00006A4E"/>
    <w:rsid w:val="00007DCF"/>
    <w:rsid w:val="000108EB"/>
    <w:rsid w:val="0001094A"/>
    <w:rsid w:val="00010E1B"/>
    <w:rsid w:val="00011627"/>
    <w:rsid w:val="00011A30"/>
    <w:rsid w:val="00012A29"/>
    <w:rsid w:val="00013510"/>
    <w:rsid w:val="00014F30"/>
    <w:rsid w:val="00017797"/>
    <w:rsid w:val="00022723"/>
    <w:rsid w:val="0002286A"/>
    <w:rsid w:val="00023116"/>
    <w:rsid w:val="00023231"/>
    <w:rsid w:val="000233E6"/>
    <w:rsid w:val="00024953"/>
    <w:rsid w:val="00024C93"/>
    <w:rsid w:val="00025519"/>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226B"/>
    <w:rsid w:val="000427AE"/>
    <w:rsid w:val="00043938"/>
    <w:rsid w:val="0004454B"/>
    <w:rsid w:val="00044A39"/>
    <w:rsid w:val="000455E3"/>
    <w:rsid w:val="00045881"/>
    <w:rsid w:val="00045C52"/>
    <w:rsid w:val="00046045"/>
    <w:rsid w:val="00046F3B"/>
    <w:rsid w:val="00047320"/>
    <w:rsid w:val="00047434"/>
    <w:rsid w:val="00051834"/>
    <w:rsid w:val="00052502"/>
    <w:rsid w:val="0005302E"/>
    <w:rsid w:val="00053849"/>
    <w:rsid w:val="000538C0"/>
    <w:rsid w:val="00053AB5"/>
    <w:rsid w:val="00054050"/>
    <w:rsid w:val="00054A22"/>
    <w:rsid w:val="00055246"/>
    <w:rsid w:val="00055750"/>
    <w:rsid w:val="00056061"/>
    <w:rsid w:val="0005629B"/>
    <w:rsid w:val="00056D0D"/>
    <w:rsid w:val="00057460"/>
    <w:rsid w:val="00060315"/>
    <w:rsid w:val="00060FFF"/>
    <w:rsid w:val="0006336B"/>
    <w:rsid w:val="00063501"/>
    <w:rsid w:val="00063F12"/>
    <w:rsid w:val="00064653"/>
    <w:rsid w:val="000655A6"/>
    <w:rsid w:val="00065D49"/>
    <w:rsid w:val="0006706A"/>
    <w:rsid w:val="000670ED"/>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5F9E"/>
    <w:rsid w:val="00086143"/>
    <w:rsid w:val="00086590"/>
    <w:rsid w:val="00087A5C"/>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6A1"/>
    <w:rsid w:val="000B38DB"/>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183D"/>
    <w:rsid w:val="00111D31"/>
    <w:rsid w:val="0011206E"/>
    <w:rsid w:val="00112C3C"/>
    <w:rsid w:val="001136DA"/>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0C6"/>
    <w:rsid w:val="001576E8"/>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35E7"/>
    <w:rsid w:val="00184119"/>
    <w:rsid w:val="00184582"/>
    <w:rsid w:val="00185818"/>
    <w:rsid w:val="001901F2"/>
    <w:rsid w:val="00190E5A"/>
    <w:rsid w:val="00191EBE"/>
    <w:rsid w:val="00191EC0"/>
    <w:rsid w:val="00193837"/>
    <w:rsid w:val="00193F0A"/>
    <w:rsid w:val="00196041"/>
    <w:rsid w:val="001978D7"/>
    <w:rsid w:val="00197998"/>
    <w:rsid w:val="001A06B7"/>
    <w:rsid w:val="001A06C9"/>
    <w:rsid w:val="001A0E61"/>
    <w:rsid w:val="001A170B"/>
    <w:rsid w:val="001A27D4"/>
    <w:rsid w:val="001A33AB"/>
    <w:rsid w:val="001A3EC1"/>
    <w:rsid w:val="001A4F1A"/>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145E"/>
    <w:rsid w:val="001D25DA"/>
    <w:rsid w:val="001D35F7"/>
    <w:rsid w:val="001D5287"/>
    <w:rsid w:val="001D592A"/>
    <w:rsid w:val="001D5FA2"/>
    <w:rsid w:val="001D62FF"/>
    <w:rsid w:val="001E064D"/>
    <w:rsid w:val="001E4A40"/>
    <w:rsid w:val="001F0FF7"/>
    <w:rsid w:val="001F108F"/>
    <w:rsid w:val="001F11C2"/>
    <w:rsid w:val="001F168B"/>
    <w:rsid w:val="001F351A"/>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1AF1"/>
    <w:rsid w:val="0023242D"/>
    <w:rsid w:val="00233E5C"/>
    <w:rsid w:val="00234062"/>
    <w:rsid w:val="0023411F"/>
    <w:rsid w:val="002347A2"/>
    <w:rsid w:val="00235478"/>
    <w:rsid w:val="002359A0"/>
    <w:rsid w:val="00236BEF"/>
    <w:rsid w:val="00237145"/>
    <w:rsid w:val="0023761E"/>
    <w:rsid w:val="00237D65"/>
    <w:rsid w:val="002405D3"/>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2B1B"/>
    <w:rsid w:val="00263045"/>
    <w:rsid w:val="002635AF"/>
    <w:rsid w:val="002647B7"/>
    <w:rsid w:val="00264D6A"/>
    <w:rsid w:val="00264D98"/>
    <w:rsid w:val="00265F81"/>
    <w:rsid w:val="002661BA"/>
    <w:rsid w:val="00266662"/>
    <w:rsid w:val="00266891"/>
    <w:rsid w:val="00266CF5"/>
    <w:rsid w:val="0026774D"/>
    <w:rsid w:val="00270287"/>
    <w:rsid w:val="002703B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630A"/>
    <w:rsid w:val="0029683D"/>
    <w:rsid w:val="002A0175"/>
    <w:rsid w:val="002A2F0E"/>
    <w:rsid w:val="002A53E3"/>
    <w:rsid w:val="002A6541"/>
    <w:rsid w:val="002A6A2F"/>
    <w:rsid w:val="002A7678"/>
    <w:rsid w:val="002B0088"/>
    <w:rsid w:val="002B0AFA"/>
    <w:rsid w:val="002B0E5F"/>
    <w:rsid w:val="002B0EC7"/>
    <w:rsid w:val="002B4761"/>
    <w:rsid w:val="002B48FE"/>
    <w:rsid w:val="002B49A4"/>
    <w:rsid w:val="002B5711"/>
    <w:rsid w:val="002B57EC"/>
    <w:rsid w:val="002B72D2"/>
    <w:rsid w:val="002B7977"/>
    <w:rsid w:val="002C0733"/>
    <w:rsid w:val="002C1656"/>
    <w:rsid w:val="002C29F0"/>
    <w:rsid w:val="002C2E97"/>
    <w:rsid w:val="002C3C2A"/>
    <w:rsid w:val="002C723B"/>
    <w:rsid w:val="002D1380"/>
    <w:rsid w:val="002D21C6"/>
    <w:rsid w:val="002D743A"/>
    <w:rsid w:val="002E01E2"/>
    <w:rsid w:val="002E1946"/>
    <w:rsid w:val="002E1BB5"/>
    <w:rsid w:val="002E2737"/>
    <w:rsid w:val="002E37DC"/>
    <w:rsid w:val="002E3EC2"/>
    <w:rsid w:val="002E50A6"/>
    <w:rsid w:val="002E663B"/>
    <w:rsid w:val="002E6F01"/>
    <w:rsid w:val="002E7CE9"/>
    <w:rsid w:val="002F00BD"/>
    <w:rsid w:val="002F061B"/>
    <w:rsid w:val="002F0F0C"/>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699F"/>
    <w:rsid w:val="0030759C"/>
    <w:rsid w:val="00310E99"/>
    <w:rsid w:val="0031240D"/>
    <w:rsid w:val="00312E0B"/>
    <w:rsid w:val="00316EE9"/>
    <w:rsid w:val="003172DC"/>
    <w:rsid w:val="00317C49"/>
    <w:rsid w:val="00317C4F"/>
    <w:rsid w:val="00317F1D"/>
    <w:rsid w:val="0032207A"/>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2A3"/>
    <w:rsid w:val="00393819"/>
    <w:rsid w:val="00394662"/>
    <w:rsid w:val="00395794"/>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3CA4"/>
    <w:rsid w:val="003C4D2B"/>
    <w:rsid w:val="003C4E0E"/>
    <w:rsid w:val="003C5029"/>
    <w:rsid w:val="003C60FF"/>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F089B"/>
    <w:rsid w:val="003F1708"/>
    <w:rsid w:val="003F1E0E"/>
    <w:rsid w:val="003F6122"/>
    <w:rsid w:val="003F6129"/>
    <w:rsid w:val="00400AEB"/>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15E3"/>
    <w:rsid w:val="0043209A"/>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5D67"/>
    <w:rsid w:val="004763DB"/>
    <w:rsid w:val="004765B5"/>
    <w:rsid w:val="00477165"/>
    <w:rsid w:val="0047729F"/>
    <w:rsid w:val="00477B8C"/>
    <w:rsid w:val="00480892"/>
    <w:rsid w:val="00480A03"/>
    <w:rsid w:val="0048146B"/>
    <w:rsid w:val="00481942"/>
    <w:rsid w:val="00481CF9"/>
    <w:rsid w:val="004843AF"/>
    <w:rsid w:val="00487B03"/>
    <w:rsid w:val="00487E46"/>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7FE"/>
    <w:rsid w:val="004B2ECE"/>
    <w:rsid w:val="004B388B"/>
    <w:rsid w:val="004B4248"/>
    <w:rsid w:val="004B445B"/>
    <w:rsid w:val="004B4E62"/>
    <w:rsid w:val="004B55CB"/>
    <w:rsid w:val="004B5BE0"/>
    <w:rsid w:val="004B60AC"/>
    <w:rsid w:val="004B6775"/>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22B6"/>
    <w:rsid w:val="004D2A4C"/>
    <w:rsid w:val="004D31E4"/>
    <w:rsid w:val="004D3578"/>
    <w:rsid w:val="004D414E"/>
    <w:rsid w:val="004D4D5C"/>
    <w:rsid w:val="004D6BDF"/>
    <w:rsid w:val="004D7E65"/>
    <w:rsid w:val="004E085A"/>
    <w:rsid w:val="004E0ACB"/>
    <w:rsid w:val="004E15ED"/>
    <w:rsid w:val="004E18F3"/>
    <w:rsid w:val="004E213A"/>
    <w:rsid w:val="004E2F1D"/>
    <w:rsid w:val="004E3B51"/>
    <w:rsid w:val="004E4876"/>
    <w:rsid w:val="004E4F46"/>
    <w:rsid w:val="004E558B"/>
    <w:rsid w:val="004E7476"/>
    <w:rsid w:val="004E7D46"/>
    <w:rsid w:val="004F1FF9"/>
    <w:rsid w:val="004F7071"/>
    <w:rsid w:val="004F7144"/>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E01"/>
    <w:rsid w:val="00520387"/>
    <w:rsid w:val="00520514"/>
    <w:rsid w:val="00521698"/>
    <w:rsid w:val="005243FA"/>
    <w:rsid w:val="005244BD"/>
    <w:rsid w:val="00525948"/>
    <w:rsid w:val="005278ED"/>
    <w:rsid w:val="00530216"/>
    <w:rsid w:val="00530D33"/>
    <w:rsid w:val="00530F12"/>
    <w:rsid w:val="00531EFC"/>
    <w:rsid w:val="0053202A"/>
    <w:rsid w:val="00532C2F"/>
    <w:rsid w:val="0053332C"/>
    <w:rsid w:val="00533B18"/>
    <w:rsid w:val="00534DFC"/>
    <w:rsid w:val="00535C93"/>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B6A"/>
    <w:rsid w:val="005534AC"/>
    <w:rsid w:val="00553FBC"/>
    <w:rsid w:val="00555B28"/>
    <w:rsid w:val="0055624A"/>
    <w:rsid w:val="0056283F"/>
    <w:rsid w:val="005648FE"/>
    <w:rsid w:val="00565087"/>
    <w:rsid w:val="00565C30"/>
    <w:rsid w:val="00566BFD"/>
    <w:rsid w:val="00566F2F"/>
    <w:rsid w:val="00567464"/>
    <w:rsid w:val="00572274"/>
    <w:rsid w:val="00572416"/>
    <w:rsid w:val="00572612"/>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F7D"/>
    <w:rsid w:val="00582502"/>
    <w:rsid w:val="00584681"/>
    <w:rsid w:val="00584A9F"/>
    <w:rsid w:val="00586086"/>
    <w:rsid w:val="005863D2"/>
    <w:rsid w:val="005866A3"/>
    <w:rsid w:val="00586710"/>
    <w:rsid w:val="00586E27"/>
    <w:rsid w:val="00587232"/>
    <w:rsid w:val="00591250"/>
    <w:rsid w:val="00593390"/>
    <w:rsid w:val="00594FCB"/>
    <w:rsid w:val="005968C8"/>
    <w:rsid w:val="005979D2"/>
    <w:rsid w:val="005A0857"/>
    <w:rsid w:val="005A2005"/>
    <w:rsid w:val="005A2647"/>
    <w:rsid w:val="005A2684"/>
    <w:rsid w:val="005A69E9"/>
    <w:rsid w:val="005A7238"/>
    <w:rsid w:val="005A78A2"/>
    <w:rsid w:val="005A7B97"/>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B95"/>
    <w:rsid w:val="005F5C36"/>
    <w:rsid w:val="005F5C99"/>
    <w:rsid w:val="005F5E53"/>
    <w:rsid w:val="005F6FE6"/>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26D2"/>
    <w:rsid w:val="00682710"/>
    <w:rsid w:val="006834AC"/>
    <w:rsid w:val="00683AFE"/>
    <w:rsid w:val="00685F89"/>
    <w:rsid w:val="00686B39"/>
    <w:rsid w:val="00687146"/>
    <w:rsid w:val="006902F5"/>
    <w:rsid w:val="0069125D"/>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522"/>
    <w:rsid w:val="006B699B"/>
    <w:rsid w:val="006B7BB8"/>
    <w:rsid w:val="006C2016"/>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5EE6"/>
    <w:rsid w:val="00706031"/>
    <w:rsid w:val="00710065"/>
    <w:rsid w:val="0071008F"/>
    <w:rsid w:val="007118BB"/>
    <w:rsid w:val="00712A0E"/>
    <w:rsid w:val="0071324A"/>
    <w:rsid w:val="00713B2A"/>
    <w:rsid w:val="00714236"/>
    <w:rsid w:val="007148D6"/>
    <w:rsid w:val="00714B64"/>
    <w:rsid w:val="00714ECD"/>
    <w:rsid w:val="00717284"/>
    <w:rsid w:val="00721701"/>
    <w:rsid w:val="00727F3F"/>
    <w:rsid w:val="007302A9"/>
    <w:rsid w:val="00730C57"/>
    <w:rsid w:val="0073178A"/>
    <w:rsid w:val="007317FC"/>
    <w:rsid w:val="0073291F"/>
    <w:rsid w:val="0073355F"/>
    <w:rsid w:val="00734A5B"/>
    <w:rsid w:val="00734F75"/>
    <w:rsid w:val="007363D4"/>
    <w:rsid w:val="00736A71"/>
    <w:rsid w:val="00736EFA"/>
    <w:rsid w:val="00737C88"/>
    <w:rsid w:val="00740DE4"/>
    <w:rsid w:val="0074147C"/>
    <w:rsid w:val="00741C03"/>
    <w:rsid w:val="00741C35"/>
    <w:rsid w:val="0074214E"/>
    <w:rsid w:val="00744A79"/>
    <w:rsid w:val="00744B81"/>
    <w:rsid w:val="00744E76"/>
    <w:rsid w:val="00745A1A"/>
    <w:rsid w:val="00745D23"/>
    <w:rsid w:val="00745E2E"/>
    <w:rsid w:val="00747AA8"/>
    <w:rsid w:val="007509E8"/>
    <w:rsid w:val="00750D14"/>
    <w:rsid w:val="007510D6"/>
    <w:rsid w:val="007512EE"/>
    <w:rsid w:val="0075135A"/>
    <w:rsid w:val="00751442"/>
    <w:rsid w:val="007515B3"/>
    <w:rsid w:val="00751A08"/>
    <w:rsid w:val="0075269B"/>
    <w:rsid w:val="00753AA2"/>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900D0"/>
    <w:rsid w:val="00790458"/>
    <w:rsid w:val="00790610"/>
    <w:rsid w:val="00790870"/>
    <w:rsid w:val="00790B60"/>
    <w:rsid w:val="00793790"/>
    <w:rsid w:val="0079389B"/>
    <w:rsid w:val="00794328"/>
    <w:rsid w:val="007962DC"/>
    <w:rsid w:val="00796CD9"/>
    <w:rsid w:val="007A0F27"/>
    <w:rsid w:val="007A1F95"/>
    <w:rsid w:val="007A20CF"/>
    <w:rsid w:val="007A411A"/>
    <w:rsid w:val="007A41AE"/>
    <w:rsid w:val="007A6F4A"/>
    <w:rsid w:val="007A73E0"/>
    <w:rsid w:val="007A7618"/>
    <w:rsid w:val="007B152F"/>
    <w:rsid w:val="007B1618"/>
    <w:rsid w:val="007B18F0"/>
    <w:rsid w:val="007B27FD"/>
    <w:rsid w:val="007B2929"/>
    <w:rsid w:val="007B41EF"/>
    <w:rsid w:val="007B5F5C"/>
    <w:rsid w:val="007B64AE"/>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E7B77"/>
    <w:rsid w:val="007F0B0B"/>
    <w:rsid w:val="007F0F7C"/>
    <w:rsid w:val="007F108F"/>
    <w:rsid w:val="007F137C"/>
    <w:rsid w:val="007F1E70"/>
    <w:rsid w:val="007F20C3"/>
    <w:rsid w:val="007F2F40"/>
    <w:rsid w:val="007F31D7"/>
    <w:rsid w:val="007F444A"/>
    <w:rsid w:val="007F7734"/>
    <w:rsid w:val="007F7990"/>
    <w:rsid w:val="00801FD5"/>
    <w:rsid w:val="00802881"/>
    <w:rsid w:val="008028A4"/>
    <w:rsid w:val="008036AD"/>
    <w:rsid w:val="00803BBD"/>
    <w:rsid w:val="0080488C"/>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0694"/>
    <w:rsid w:val="00831C82"/>
    <w:rsid w:val="00832431"/>
    <w:rsid w:val="00832EAC"/>
    <w:rsid w:val="00834DBE"/>
    <w:rsid w:val="0083621A"/>
    <w:rsid w:val="008376F4"/>
    <w:rsid w:val="00837A42"/>
    <w:rsid w:val="00841051"/>
    <w:rsid w:val="008414AB"/>
    <w:rsid w:val="00841A67"/>
    <w:rsid w:val="00843719"/>
    <w:rsid w:val="00844D4A"/>
    <w:rsid w:val="00844F6D"/>
    <w:rsid w:val="008453E4"/>
    <w:rsid w:val="00845C1B"/>
    <w:rsid w:val="0084721B"/>
    <w:rsid w:val="00850F4D"/>
    <w:rsid w:val="0085419A"/>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5D85"/>
    <w:rsid w:val="00866A69"/>
    <w:rsid w:val="0086767E"/>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5380"/>
    <w:rsid w:val="008958D5"/>
    <w:rsid w:val="00895A55"/>
    <w:rsid w:val="00896499"/>
    <w:rsid w:val="00896C2F"/>
    <w:rsid w:val="0089742B"/>
    <w:rsid w:val="00897947"/>
    <w:rsid w:val="00897DA0"/>
    <w:rsid w:val="008A1738"/>
    <w:rsid w:val="008A433C"/>
    <w:rsid w:val="008A470F"/>
    <w:rsid w:val="008A5215"/>
    <w:rsid w:val="008A5F48"/>
    <w:rsid w:val="008A78A4"/>
    <w:rsid w:val="008A7D11"/>
    <w:rsid w:val="008B25FC"/>
    <w:rsid w:val="008B28CD"/>
    <w:rsid w:val="008B2942"/>
    <w:rsid w:val="008B30C8"/>
    <w:rsid w:val="008B485B"/>
    <w:rsid w:val="008B51BD"/>
    <w:rsid w:val="008B626D"/>
    <w:rsid w:val="008C0F7E"/>
    <w:rsid w:val="008C2488"/>
    <w:rsid w:val="008C35F9"/>
    <w:rsid w:val="008C3D36"/>
    <w:rsid w:val="008C44B1"/>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467E"/>
    <w:rsid w:val="00924B4D"/>
    <w:rsid w:val="0092634B"/>
    <w:rsid w:val="00930540"/>
    <w:rsid w:val="00931703"/>
    <w:rsid w:val="00931EAD"/>
    <w:rsid w:val="00931F61"/>
    <w:rsid w:val="00932485"/>
    <w:rsid w:val="0093324B"/>
    <w:rsid w:val="0093397F"/>
    <w:rsid w:val="009340DA"/>
    <w:rsid w:val="009371D5"/>
    <w:rsid w:val="00937279"/>
    <w:rsid w:val="00937B74"/>
    <w:rsid w:val="00937C97"/>
    <w:rsid w:val="00940103"/>
    <w:rsid w:val="00940B65"/>
    <w:rsid w:val="00941A24"/>
    <w:rsid w:val="00941C12"/>
    <w:rsid w:val="00942EC2"/>
    <w:rsid w:val="00944FBF"/>
    <w:rsid w:val="009456B0"/>
    <w:rsid w:val="009462CF"/>
    <w:rsid w:val="009469D1"/>
    <w:rsid w:val="009470C2"/>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1F2"/>
    <w:rsid w:val="00971EEF"/>
    <w:rsid w:val="009722E7"/>
    <w:rsid w:val="00973FA8"/>
    <w:rsid w:val="00974D0B"/>
    <w:rsid w:val="00975BCE"/>
    <w:rsid w:val="009804DB"/>
    <w:rsid w:val="0098134B"/>
    <w:rsid w:val="00983498"/>
    <w:rsid w:val="00984089"/>
    <w:rsid w:val="009843EA"/>
    <w:rsid w:val="00985C5C"/>
    <w:rsid w:val="00986263"/>
    <w:rsid w:val="00986342"/>
    <w:rsid w:val="00987DE0"/>
    <w:rsid w:val="0099057B"/>
    <w:rsid w:val="00990B88"/>
    <w:rsid w:val="00991232"/>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A76DA"/>
    <w:rsid w:val="009B1162"/>
    <w:rsid w:val="009B1DEF"/>
    <w:rsid w:val="009B2094"/>
    <w:rsid w:val="009B2B51"/>
    <w:rsid w:val="009B3096"/>
    <w:rsid w:val="009B3104"/>
    <w:rsid w:val="009B3408"/>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CC5"/>
    <w:rsid w:val="009D2004"/>
    <w:rsid w:val="009D24AE"/>
    <w:rsid w:val="009D4CB4"/>
    <w:rsid w:val="009D4E5C"/>
    <w:rsid w:val="009D5340"/>
    <w:rsid w:val="009D6085"/>
    <w:rsid w:val="009D635A"/>
    <w:rsid w:val="009D69C7"/>
    <w:rsid w:val="009D7256"/>
    <w:rsid w:val="009D760A"/>
    <w:rsid w:val="009D78BB"/>
    <w:rsid w:val="009E00FB"/>
    <w:rsid w:val="009E1120"/>
    <w:rsid w:val="009E2E69"/>
    <w:rsid w:val="009E2E81"/>
    <w:rsid w:val="009E3511"/>
    <w:rsid w:val="009E3C7C"/>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806"/>
    <w:rsid w:val="00A53E37"/>
    <w:rsid w:val="00A5668C"/>
    <w:rsid w:val="00A57A66"/>
    <w:rsid w:val="00A6096A"/>
    <w:rsid w:val="00A60A77"/>
    <w:rsid w:val="00A652AF"/>
    <w:rsid w:val="00A65C1C"/>
    <w:rsid w:val="00A67DE9"/>
    <w:rsid w:val="00A70269"/>
    <w:rsid w:val="00A702E3"/>
    <w:rsid w:val="00A715E1"/>
    <w:rsid w:val="00A71C75"/>
    <w:rsid w:val="00A725C1"/>
    <w:rsid w:val="00A743F2"/>
    <w:rsid w:val="00A74BAF"/>
    <w:rsid w:val="00A757BB"/>
    <w:rsid w:val="00A76104"/>
    <w:rsid w:val="00A76193"/>
    <w:rsid w:val="00A763C4"/>
    <w:rsid w:val="00A76F0C"/>
    <w:rsid w:val="00A77B1F"/>
    <w:rsid w:val="00A80D30"/>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3D13"/>
    <w:rsid w:val="00AD52D2"/>
    <w:rsid w:val="00AD5374"/>
    <w:rsid w:val="00AD5B8F"/>
    <w:rsid w:val="00AD60C4"/>
    <w:rsid w:val="00AD667C"/>
    <w:rsid w:val="00AD731D"/>
    <w:rsid w:val="00AD7551"/>
    <w:rsid w:val="00AD7840"/>
    <w:rsid w:val="00AD78C7"/>
    <w:rsid w:val="00AE068D"/>
    <w:rsid w:val="00AE0D87"/>
    <w:rsid w:val="00AE1ECE"/>
    <w:rsid w:val="00AE2481"/>
    <w:rsid w:val="00AE2564"/>
    <w:rsid w:val="00AE26DC"/>
    <w:rsid w:val="00AE32F9"/>
    <w:rsid w:val="00AE37FD"/>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3F1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99D"/>
    <w:rsid w:val="00B43A96"/>
    <w:rsid w:val="00B44222"/>
    <w:rsid w:val="00B44277"/>
    <w:rsid w:val="00B45239"/>
    <w:rsid w:val="00B455AB"/>
    <w:rsid w:val="00B52CCA"/>
    <w:rsid w:val="00B563EB"/>
    <w:rsid w:val="00B6005E"/>
    <w:rsid w:val="00B62AD3"/>
    <w:rsid w:val="00B63906"/>
    <w:rsid w:val="00B66179"/>
    <w:rsid w:val="00B7115F"/>
    <w:rsid w:val="00B71F51"/>
    <w:rsid w:val="00B72292"/>
    <w:rsid w:val="00B753B0"/>
    <w:rsid w:val="00B75682"/>
    <w:rsid w:val="00B76457"/>
    <w:rsid w:val="00B779EC"/>
    <w:rsid w:val="00B77E99"/>
    <w:rsid w:val="00B80447"/>
    <w:rsid w:val="00B807C1"/>
    <w:rsid w:val="00B81055"/>
    <w:rsid w:val="00B81FA7"/>
    <w:rsid w:val="00B8224C"/>
    <w:rsid w:val="00B829F6"/>
    <w:rsid w:val="00B82DFC"/>
    <w:rsid w:val="00B82FB4"/>
    <w:rsid w:val="00B83044"/>
    <w:rsid w:val="00B845B1"/>
    <w:rsid w:val="00B85525"/>
    <w:rsid w:val="00B85EBA"/>
    <w:rsid w:val="00B86DB1"/>
    <w:rsid w:val="00B87053"/>
    <w:rsid w:val="00B90DD7"/>
    <w:rsid w:val="00B92B68"/>
    <w:rsid w:val="00B94BF8"/>
    <w:rsid w:val="00B953A0"/>
    <w:rsid w:val="00B95A8C"/>
    <w:rsid w:val="00B96DE9"/>
    <w:rsid w:val="00B97187"/>
    <w:rsid w:val="00B97CE5"/>
    <w:rsid w:val="00BA3C41"/>
    <w:rsid w:val="00BA3F4D"/>
    <w:rsid w:val="00BA4736"/>
    <w:rsid w:val="00BA68A2"/>
    <w:rsid w:val="00BA764E"/>
    <w:rsid w:val="00BA76A3"/>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B0D"/>
    <w:rsid w:val="00BC4C17"/>
    <w:rsid w:val="00BC5902"/>
    <w:rsid w:val="00BC5E2C"/>
    <w:rsid w:val="00BC5E58"/>
    <w:rsid w:val="00BD03EB"/>
    <w:rsid w:val="00BD14F5"/>
    <w:rsid w:val="00BD20FE"/>
    <w:rsid w:val="00BD2ECF"/>
    <w:rsid w:val="00BD4485"/>
    <w:rsid w:val="00BD4B36"/>
    <w:rsid w:val="00BD5105"/>
    <w:rsid w:val="00BD55CA"/>
    <w:rsid w:val="00BD57C7"/>
    <w:rsid w:val="00BD7D67"/>
    <w:rsid w:val="00BE13B8"/>
    <w:rsid w:val="00BE2194"/>
    <w:rsid w:val="00BE22AA"/>
    <w:rsid w:val="00BE40D4"/>
    <w:rsid w:val="00BE40F4"/>
    <w:rsid w:val="00BE4B3D"/>
    <w:rsid w:val="00BE55F5"/>
    <w:rsid w:val="00BE5EE1"/>
    <w:rsid w:val="00BE735A"/>
    <w:rsid w:val="00BF0296"/>
    <w:rsid w:val="00BF0A80"/>
    <w:rsid w:val="00BF1770"/>
    <w:rsid w:val="00BF1F2D"/>
    <w:rsid w:val="00BF28DE"/>
    <w:rsid w:val="00BF33C4"/>
    <w:rsid w:val="00BF3668"/>
    <w:rsid w:val="00BF3BE9"/>
    <w:rsid w:val="00BF5AFA"/>
    <w:rsid w:val="00BF5F7B"/>
    <w:rsid w:val="00BF6AFA"/>
    <w:rsid w:val="00C00A49"/>
    <w:rsid w:val="00C0299D"/>
    <w:rsid w:val="00C0584A"/>
    <w:rsid w:val="00C05A28"/>
    <w:rsid w:val="00C05D26"/>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6C1B"/>
    <w:rsid w:val="00C271D4"/>
    <w:rsid w:val="00C2798D"/>
    <w:rsid w:val="00C27A09"/>
    <w:rsid w:val="00C27FC8"/>
    <w:rsid w:val="00C302E3"/>
    <w:rsid w:val="00C303A1"/>
    <w:rsid w:val="00C32D1F"/>
    <w:rsid w:val="00C32F9F"/>
    <w:rsid w:val="00C33079"/>
    <w:rsid w:val="00C35DC7"/>
    <w:rsid w:val="00C360C7"/>
    <w:rsid w:val="00C37356"/>
    <w:rsid w:val="00C37670"/>
    <w:rsid w:val="00C4026E"/>
    <w:rsid w:val="00C414C0"/>
    <w:rsid w:val="00C4150C"/>
    <w:rsid w:val="00C4180D"/>
    <w:rsid w:val="00C41F74"/>
    <w:rsid w:val="00C438B9"/>
    <w:rsid w:val="00C43EB5"/>
    <w:rsid w:val="00C44302"/>
    <w:rsid w:val="00C4439A"/>
    <w:rsid w:val="00C44A80"/>
    <w:rsid w:val="00C45231"/>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7FE"/>
    <w:rsid w:val="00C869E7"/>
    <w:rsid w:val="00C86D04"/>
    <w:rsid w:val="00C874E3"/>
    <w:rsid w:val="00C87FA4"/>
    <w:rsid w:val="00C91D85"/>
    <w:rsid w:val="00C9274B"/>
    <w:rsid w:val="00C92916"/>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767"/>
    <w:rsid w:val="00CE6779"/>
    <w:rsid w:val="00CE7026"/>
    <w:rsid w:val="00CE75B8"/>
    <w:rsid w:val="00CF00DA"/>
    <w:rsid w:val="00CF1082"/>
    <w:rsid w:val="00CF14C7"/>
    <w:rsid w:val="00CF180E"/>
    <w:rsid w:val="00CF2DC8"/>
    <w:rsid w:val="00CF3BD8"/>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05E"/>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3948"/>
    <w:rsid w:val="00D4492B"/>
    <w:rsid w:val="00D44AF7"/>
    <w:rsid w:val="00D44E02"/>
    <w:rsid w:val="00D464D0"/>
    <w:rsid w:val="00D47EA6"/>
    <w:rsid w:val="00D504EC"/>
    <w:rsid w:val="00D511CB"/>
    <w:rsid w:val="00D519A6"/>
    <w:rsid w:val="00D52878"/>
    <w:rsid w:val="00D52FDC"/>
    <w:rsid w:val="00D53161"/>
    <w:rsid w:val="00D54347"/>
    <w:rsid w:val="00D54C7C"/>
    <w:rsid w:val="00D55AE9"/>
    <w:rsid w:val="00D5619B"/>
    <w:rsid w:val="00D56223"/>
    <w:rsid w:val="00D61FFC"/>
    <w:rsid w:val="00D620DF"/>
    <w:rsid w:val="00D6289E"/>
    <w:rsid w:val="00D62AC1"/>
    <w:rsid w:val="00D62B57"/>
    <w:rsid w:val="00D636DF"/>
    <w:rsid w:val="00D63CF8"/>
    <w:rsid w:val="00D65409"/>
    <w:rsid w:val="00D66874"/>
    <w:rsid w:val="00D67ED7"/>
    <w:rsid w:val="00D71128"/>
    <w:rsid w:val="00D724A9"/>
    <w:rsid w:val="00D73502"/>
    <w:rsid w:val="00D735B5"/>
    <w:rsid w:val="00D738D6"/>
    <w:rsid w:val="00D7483A"/>
    <w:rsid w:val="00D74F68"/>
    <w:rsid w:val="00D755EB"/>
    <w:rsid w:val="00D76548"/>
    <w:rsid w:val="00D76655"/>
    <w:rsid w:val="00D809AA"/>
    <w:rsid w:val="00D80CD6"/>
    <w:rsid w:val="00D812F9"/>
    <w:rsid w:val="00D820A8"/>
    <w:rsid w:val="00D841D8"/>
    <w:rsid w:val="00D84338"/>
    <w:rsid w:val="00D866D1"/>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C0018"/>
    <w:rsid w:val="00DC0AE2"/>
    <w:rsid w:val="00DC2FAF"/>
    <w:rsid w:val="00DC309B"/>
    <w:rsid w:val="00DC37EB"/>
    <w:rsid w:val="00DC3D23"/>
    <w:rsid w:val="00DC4A32"/>
    <w:rsid w:val="00DC4DA2"/>
    <w:rsid w:val="00DC4E03"/>
    <w:rsid w:val="00DC6522"/>
    <w:rsid w:val="00DC652E"/>
    <w:rsid w:val="00DC6FA8"/>
    <w:rsid w:val="00DD0ABE"/>
    <w:rsid w:val="00DD129D"/>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71AD"/>
    <w:rsid w:val="00DE74C9"/>
    <w:rsid w:val="00DE7EDC"/>
    <w:rsid w:val="00DF021F"/>
    <w:rsid w:val="00DF041D"/>
    <w:rsid w:val="00DF20C7"/>
    <w:rsid w:val="00DF2565"/>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6DF"/>
    <w:rsid w:val="00E50BC9"/>
    <w:rsid w:val="00E5117A"/>
    <w:rsid w:val="00E511C7"/>
    <w:rsid w:val="00E53C4E"/>
    <w:rsid w:val="00E545B9"/>
    <w:rsid w:val="00E55556"/>
    <w:rsid w:val="00E564C4"/>
    <w:rsid w:val="00E57469"/>
    <w:rsid w:val="00E576C6"/>
    <w:rsid w:val="00E57B18"/>
    <w:rsid w:val="00E601CE"/>
    <w:rsid w:val="00E60C99"/>
    <w:rsid w:val="00E61CF1"/>
    <w:rsid w:val="00E61EF7"/>
    <w:rsid w:val="00E6302E"/>
    <w:rsid w:val="00E63AEF"/>
    <w:rsid w:val="00E65666"/>
    <w:rsid w:val="00E6583E"/>
    <w:rsid w:val="00E6652E"/>
    <w:rsid w:val="00E66E60"/>
    <w:rsid w:val="00E67EA5"/>
    <w:rsid w:val="00E71510"/>
    <w:rsid w:val="00E75637"/>
    <w:rsid w:val="00E75D2B"/>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74D"/>
    <w:rsid w:val="00EE5A67"/>
    <w:rsid w:val="00EE6361"/>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C4F"/>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107A"/>
    <w:rsid w:val="00F32456"/>
    <w:rsid w:val="00F324AF"/>
    <w:rsid w:val="00F346DD"/>
    <w:rsid w:val="00F352AF"/>
    <w:rsid w:val="00F37734"/>
    <w:rsid w:val="00F40755"/>
    <w:rsid w:val="00F40D60"/>
    <w:rsid w:val="00F40F7E"/>
    <w:rsid w:val="00F40FFE"/>
    <w:rsid w:val="00F41C0E"/>
    <w:rsid w:val="00F42BC2"/>
    <w:rsid w:val="00F43527"/>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E0"/>
    <w:rsid w:val="00F622A3"/>
    <w:rsid w:val="00F64780"/>
    <w:rsid w:val="00F653B8"/>
    <w:rsid w:val="00F71A3A"/>
    <w:rsid w:val="00F71CF6"/>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7113"/>
    <w:rsid w:val="00FA1266"/>
    <w:rsid w:val="00FA13D9"/>
    <w:rsid w:val="00FA25AF"/>
    <w:rsid w:val="00FA3136"/>
    <w:rsid w:val="00FA41CA"/>
    <w:rsid w:val="00FA5A85"/>
    <w:rsid w:val="00FA5FD4"/>
    <w:rsid w:val="00FA6EA2"/>
    <w:rsid w:val="00FB03D9"/>
    <w:rsid w:val="00FB48FD"/>
    <w:rsid w:val="00FB4A05"/>
    <w:rsid w:val="00FB61C0"/>
    <w:rsid w:val="00FB7612"/>
    <w:rsid w:val="00FB7AB0"/>
    <w:rsid w:val="00FC09E5"/>
    <w:rsid w:val="00FC1192"/>
    <w:rsid w:val="00FC1B2C"/>
    <w:rsid w:val="00FC2155"/>
    <w:rsid w:val="00FC24B5"/>
    <w:rsid w:val="00FC4FE9"/>
    <w:rsid w:val="00FC5206"/>
    <w:rsid w:val="00FC6928"/>
    <w:rsid w:val="00FC6DF0"/>
    <w:rsid w:val="00FC6E90"/>
    <w:rsid w:val="00FC6EE6"/>
    <w:rsid w:val="00FC7BF7"/>
    <w:rsid w:val="00FD046A"/>
    <w:rsid w:val="00FD0575"/>
    <w:rsid w:val="00FD0B70"/>
    <w:rsid w:val="00FD0D37"/>
    <w:rsid w:val="00FD1C32"/>
    <w:rsid w:val="00FD25E0"/>
    <w:rsid w:val="00FD3BB6"/>
    <w:rsid w:val="00FD58D3"/>
    <w:rsid w:val="00FD726A"/>
    <w:rsid w:val="00FE005E"/>
    <w:rsid w:val="00FE0FCE"/>
    <w:rsid w:val="00FE12B3"/>
    <w:rsid w:val="00FE1A2B"/>
    <w:rsid w:val="00FE233F"/>
    <w:rsid w:val="00FE444E"/>
    <w:rsid w:val="00FE4631"/>
    <w:rsid w:val="00FE4E68"/>
    <w:rsid w:val="00FE5AA8"/>
    <w:rsid w:val="00FE5F91"/>
    <w:rsid w:val="00FE6616"/>
    <w:rsid w:val="00FE79F5"/>
    <w:rsid w:val="00FF018B"/>
    <w:rsid w:val="00FF3B04"/>
    <w:rsid w:val="00FF439B"/>
    <w:rsid w:val="00FF6E45"/>
    <w:rsid w:val="00FF7354"/>
    <w:rsid w:val="0CAB1533"/>
    <w:rsid w:val="1D127348"/>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92E592"/>
  <w15:docId w15:val="{E5A917B7-E623-C74F-A286-C551E536E4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D15B3"/>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ommentText">
    <w:name w:val="annotation text"/>
    <w:basedOn w:val="Normal"/>
    <w:link w:val="CommentTextChar"/>
    <w:qFormat/>
  </w:style>
  <w:style w:type="paragraph" w:styleId="BodyText">
    <w:name w:val="Body Text"/>
    <w:basedOn w:val="Normal"/>
    <w:link w:val="BodyTextChar"/>
    <w:qFormat/>
    <w:pPr>
      <w:widowControl w:val="0"/>
      <w:overflowPunct/>
      <w:autoSpaceDE/>
      <w:autoSpaceDN/>
      <w:adjustRightInd/>
      <w:spacing w:after="120" w:line="259" w:lineRule="auto"/>
      <w:jc w:val="both"/>
      <w:textAlignment w:val="auto"/>
    </w:pPr>
    <w:rPr>
      <w:rFonts w:eastAsia="MS Mincho"/>
      <w:sz w:val="24"/>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imSun" w:eastAsia="SimSun"/>
      <w:sz w:val="18"/>
      <w:szCs w:val="18"/>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pPr>
      <w:spacing w:after="180" w:line="259" w:lineRule="auto"/>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imSun" w:eastAsia="SimSun"/>
      <w:sz w:val="18"/>
      <w:szCs w:val="18"/>
    </w:rPr>
  </w:style>
  <w:style w:type="character" w:customStyle="1" w:styleId="Heading1Char">
    <w:name w:val="Heading 1 Char"/>
    <w:link w:val="Heading1"/>
    <w:qFormat/>
    <w:rPr>
      <w:rFonts w:ascii="Arial" w:eastAsia="Times New Roman" w:hAnsi="Arial"/>
      <w:sz w:val="36"/>
    </w:rPr>
  </w:style>
  <w:style w:type="character" w:customStyle="1" w:styleId="Heading2Char">
    <w:name w:val="Heading 2 Char"/>
    <w:link w:val="Heading2"/>
    <w:qFormat/>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Heading5Char">
    <w:name w:val="Heading 5 Char"/>
    <w:basedOn w:val="DefaultParagraphFont"/>
    <w:link w:val="Heading5"/>
    <w:qFormat/>
    <w:rPr>
      <w:rFonts w:ascii="Arial" w:eastAsia="Times New Roman" w:hAnsi="Arial"/>
      <w:sz w:val="22"/>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1">
    <w:name w:val="修订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FootnoteTextChar">
    <w:name w:val="Footnote Text Char"/>
    <w:link w:val="FootnoteText"/>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qFormat/>
    <w:rPr>
      <w:rFonts w:ascii="Arial" w:eastAsia="Times New Roman" w:hAnsi="Arial"/>
      <w:b/>
      <w:sz w:val="18"/>
    </w:rPr>
  </w:style>
  <w:style w:type="paragraph" w:customStyle="1" w:styleId="CRCoverPage">
    <w:name w:val="CR Cover Page"/>
    <w:link w:val="CRCoverPageChar"/>
    <w:qFormat/>
    <w:pPr>
      <w:spacing w:after="120" w:line="259" w:lineRule="auto"/>
      <w:jc w:val="both"/>
    </w:pPr>
    <w:rPr>
      <w:rFonts w:ascii="Arial" w:eastAsia="Malgun Gothic" w:hAnsi="Arial"/>
      <w:lang w:val="en-GB" w:eastAsia="en-US"/>
    </w:rPr>
  </w:style>
  <w:style w:type="character" w:customStyle="1" w:styleId="CRCoverPageChar">
    <w:name w:val="CR Cover Page Char"/>
    <w:link w:val="CRCoverPage"/>
    <w:qFormat/>
    <w:rPr>
      <w:rFonts w:ascii="Arial" w:eastAsia="Malgun Gothic" w:hAnsi="Arial"/>
      <w:lang w:eastAsia="en-US"/>
    </w:rPr>
  </w:style>
  <w:style w:type="paragraph" w:customStyle="1" w:styleId="3GPPHeader">
    <w:name w:val="3GPP_Header"/>
    <w:basedOn w:val="Normal"/>
    <w:pPr>
      <w:tabs>
        <w:tab w:val="left" w:pos="1701"/>
        <w:tab w:val="right" w:pos="9639"/>
      </w:tabs>
      <w:spacing w:after="240"/>
      <w:jc w:val="both"/>
      <w:textAlignment w:val="auto"/>
    </w:pPr>
    <w:rPr>
      <w:rFonts w:eastAsia="PMingLiU"/>
      <w:b/>
      <w:sz w:val="24"/>
      <w:lang w:eastAsia="zh-CN"/>
    </w:rPr>
  </w:style>
  <w:style w:type="paragraph" w:customStyle="1" w:styleId="EditorsNoteSimSun">
    <w:name w:val="样式 Editor's Note + (中文) SimSun"/>
    <w:basedOn w:val="EditorsNote"/>
    <w:rPr>
      <w:rFonts w:eastAsia="SimSun"/>
    </w:rPr>
  </w:style>
  <w:style w:type="character" w:customStyle="1" w:styleId="BodyTextChar">
    <w:name w:val="Body Text Char"/>
    <w:basedOn w:val="DefaultParagraphFont"/>
    <w:link w:val="BodyText"/>
    <w:qFormat/>
    <w:rPr>
      <w:rFonts w:eastAsia="MS Mincho"/>
      <w:sz w:val="24"/>
      <w:lang w:eastAsia="en-US"/>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line="259" w:lineRule="auto"/>
      <w:ind w:left="1622" w:hanging="363"/>
      <w:jc w:val="both"/>
      <w:textAlignment w:val="auto"/>
    </w:pPr>
    <w:rPr>
      <w:rFonts w:ascii="Arial" w:eastAsiaTheme="minorEastAsia" w:hAnsi="Arial"/>
      <w:szCs w:val="24"/>
      <w:lang w:eastAsia="en-GB"/>
    </w:rPr>
  </w:style>
  <w:style w:type="paragraph" w:customStyle="1" w:styleId="Agreement">
    <w:name w:val="Agreement"/>
    <w:basedOn w:val="Normal"/>
    <w:next w:val="Doc-text2"/>
    <w:uiPriority w:val="99"/>
    <w:qFormat/>
    <w:pPr>
      <w:numPr>
        <w:numId w:val="1"/>
      </w:numPr>
      <w:overflowPunct/>
      <w:autoSpaceDE/>
      <w:autoSpaceDN/>
      <w:adjustRightInd/>
      <w:spacing w:before="60" w:after="0" w:line="259" w:lineRule="auto"/>
      <w:jc w:val="both"/>
      <w:textAlignment w:val="auto"/>
    </w:pPr>
    <w:rPr>
      <w:rFonts w:ascii="Arial" w:eastAsia="MS Mincho" w:hAnsi="Arial"/>
      <w:b/>
      <w:szCs w:val="24"/>
      <w:lang w:eastAsia="en-GB"/>
    </w:rPr>
  </w:style>
  <w:style w:type="character" w:customStyle="1" w:styleId="eop">
    <w:name w:val="eop"/>
    <w:basedOn w:val="DefaultParagraphFont"/>
  </w:style>
  <w:style w:type="character" w:customStyle="1" w:styleId="CommentTextChar">
    <w:name w:val="Comment Text Char"/>
    <w:basedOn w:val="DefaultParagraphFont"/>
    <w:link w:val="CommentText"/>
    <w:qFormat/>
    <w:rPr>
      <w:rFonts w:eastAsia="Times New Roman"/>
    </w:rPr>
  </w:style>
  <w:style w:type="character" w:customStyle="1" w:styleId="CommentSubjectChar">
    <w:name w:val="Comment Subject Char"/>
    <w:basedOn w:val="CommentTextChar"/>
    <w:link w:val="CommentSubject"/>
    <w:qFormat/>
    <w:rPr>
      <w:rFonts w:eastAsia="Times New Roman"/>
      <w:b/>
      <w:bCs/>
    </w:rPr>
  </w:style>
  <w:style w:type="character" w:customStyle="1" w:styleId="B2Car">
    <w:name w:val="B2 Car"/>
    <w:rPr>
      <w:rFonts w:eastAsia="Times New Roman"/>
    </w:rPr>
  </w:style>
  <w:style w:type="paragraph" w:styleId="Revision">
    <w:name w:val="Revision"/>
    <w:hidden/>
    <w:uiPriority w:val="99"/>
    <w:semiHidden/>
    <w:rsid w:val="00302FBD"/>
    <w:rPr>
      <w:rFonts w:eastAsia="Times New Roman"/>
      <w:lang w:val="en-GB" w:eastAsia="ja-JP"/>
    </w:rPr>
  </w:style>
  <w:style w:type="character" w:customStyle="1" w:styleId="Heading8Char">
    <w:name w:val="Heading 8 Char"/>
    <w:basedOn w:val="DefaultParagraphFont"/>
    <w:link w:val="Heading8"/>
    <w:rsid w:val="001623A6"/>
    <w:rPr>
      <w:rFonts w:ascii="Arial" w:eastAsia="Times New Roman" w:hAnsi="Arial"/>
      <w:sz w:val="36"/>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package" Target="embeddings/Microsoft_Visio___.vsdx"/><Relationship Id="rId26" Type="http://schemas.openxmlformats.org/officeDocument/2006/relationships/package" Target="embeddings/Microsoft_Visio___1.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__4.vsdx"/><Relationship Id="rId42" Type="http://schemas.openxmlformats.org/officeDocument/2006/relationships/package" Target="embeddings/Microsoft_Visio___8.vsdx"/><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oleObject" Target="embeddings/Microsoft_Visio_2003-2010___2.vsd"/><Relationship Id="rId32" Type="http://schemas.openxmlformats.org/officeDocument/2006/relationships/package" Target="embeddings/Microsoft_Visio___3.vsdx"/><Relationship Id="rId37" Type="http://schemas.openxmlformats.org/officeDocument/2006/relationships/image" Target="media/image12.emf"/><Relationship Id="rId40" Type="http://schemas.openxmlformats.org/officeDocument/2006/relationships/package" Target="embeddings/Microsoft_Visio___7.vsdx"/><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wmf"/><Relationship Id="rId23" Type="http://schemas.openxmlformats.org/officeDocument/2006/relationships/image" Target="media/image5.emf"/><Relationship Id="rId28" Type="http://schemas.openxmlformats.org/officeDocument/2006/relationships/package" Target="embeddings/Microsoft_Visio___2.vsdx"/><Relationship Id="rId36" Type="http://schemas.openxmlformats.org/officeDocument/2006/relationships/package" Target="embeddings/Microsoft_Visio___5.vsdx"/><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openxmlformats.org/officeDocument/2006/relationships/image" Target="media/image9.emf"/><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__1.vsd"/><Relationship Id="rId27" Type="http://schemas.openxmlformats.org/officeDocument/2006/relationships/image" Target="media/image7.emf"/><Relationship Id="rId30" Type="http://schemas.openxmlformats.org/officeDocument/2006/relationships/oleObject" Target="embeddings/Microsoft_Visio_2003-2010___3.vsd"/><Relationship Id="rId35" Type="http://schemas.openxmlformats.org/officeDocument/2006/relationships/image" Target="media/image11.emf"/><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__6.vsdx"/><Relationship Id="rId46" Type="http://schemas.microsoft.com/office/2018/08/relationships/commentsExtensible" Target="commentsExtensible.xml"/><Relationship Id="rId20" Type="http://schemas.openxmlformats.org/officeDocument/2006/relationships/oleObject" Target="embeddings/Microsoft_Visio_2003-2010___.vsd"/><Relationship Id="rId41"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962E645F-7495-4ABB-8C89-63CA48AE75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6</Pages>
  <Words>14484</Words>
  <Characters>82559</Characters>
  <Application>Microsoft Office Word</Application>
  <DocSecurity>0</DocSecurity>
  <Lines>687</Lines>
  <Paragraphs>193</Paragraphs>
  <ScaleCrop>false</ScaleCrop>
  <HeadingPairs>
    <vt:vector size="2" baseType="variant">
      <vt:variant>
        <vt:lpstr>Title</vt:lpstr>
      </vt:variant>
      <vt:variant>
        <vt:i4>1</vt:i4>
      </vt:variant>
    </vt:vector>
  </HeadingPairs>
  <TitlesOfParts>
    <vt:vector size="1" baseType="lpstr">
      <vt:lpstr>3GPP TS 38.300</vt:lpstr>
    </vt:vector>
  </TitlesOfParts>
  <Company>Mediatek</Company>
  <LinksUpToDate>false</LinksUpToDate>
  <CharactersWithSpaces>96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Huawei - David</cp:lastModifiedBy>
  <cp:revision>3</cp:revision>
  <dcterms:created xsi:type="dcterms:W3CDTF">2023-10-20T07:49:00Z</dcterms:created>
  <dcterms:modified xsi:type="dcterms:W3CDTF">2023-10-20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12085</vt:lpwstr>
  </property>
  <property fmtid="{D5CDD505-2E9C-101B-9397-08002B2CF9AE}" pid="10" name="ICV">
    <vt:lpwstr>1877373ECA9A40B19E9857F647308914</vt:lpwstr>
  </property>
</Properties>
</file>